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B59386" w14:textId="77777777" w:rsidR="000313EA" w:rsidRPr="000313EA" w:rsidRDefault="000313EA" w:rsidP="000313EA">
      <w:pPr>
        <w:spacing w:line="240" w:lineRule="auto"/>
        <w:ind w:firstLineChars="0" w:firstLine="0"/>
        <w:jc w:val="center"/>
        <w:rPr>
          <w:rFonts w:eastAsia="华文行楷"/>
          <w:b/>
          <w:sz w:val="48"/>
        </w:rPr>
      </w:pPr>
      <w:r w:rsidRPr="000313EA">
        <w:rPr>
          <w:rFonts w:eastAsia="华文行楷"/>
          <w:b/>
          <w:sz w:val="52"/>
        </w:rPr>
        <w:t>电</w:t>
      </w:r>
      <w:r w:rsidRPr="000313EA">
        <w:rPr>
          <w:rFonts w:eastAsia="华文行楷"/>
          <w:b/>
          <w:sz w:val="52"/>
        </w:rPr>
        <w:t xml:space="preserve"> </w:t>
      </w:r>
      <w:r w:rsidRPr="000313EA">
        <w:rPr>
          <w:rFonts w:eastAsia="华文行楷"/>
          <w:b/>
          <w:sz w:val="52"/>
        </w:rPr>
        <w:t>子</w:t>
      </w:r>
      <w:r w:rsidRPr="000313EA">
        <w:rPr>
          <w:rFonts w:eastAsia="华文行楷"/>
          <w:b/>
          <w:sz w:val="52"/>
        </w:rPr>
        <w:t xml:space="preserve"> </w:t>
      </w:r>
      <w:r w:rsidRPr="000313EA">
        <w:rPr>
          <w:rFonts w:eastAsia="华文行楷"/>
          <w:b/>
          <w:sz w:val="52"/>
        </w:rPr>
        <w:t>科</w:t>
      </w:r>
      <w:r w:rsidRPr="000313EA">
        <w:rPr>
          <w:rFonts w:eastAsia="华文行楷"/>
          <w:b/>
          <w:sz w:val="52"/>
        </w:rPr>
        <w:t xml:space="preserve"> </w:t>
      </w:r>
      <w:r w:rsidRPr="000313EA">
        <w:rPr>
          <w:rFonts w:eastAsia="华文行楷"/>
          <w:b/>
          <w:sz w:val="52"/>
        </w:rPr>
        <w:t>技</w:t>
      </w:r>
      <w:r w:rsidRPr="000313EA">
        <w:rPr>
          <w:rFonts w:eastAsia="华文行楷"/>
          <w:b/>
          <w:sz w:val="52"/>
        </w:rPr>
        <w:t xml:space="preserve"> </w:t>
      </w:r>
      <w:r w:rsidRPr="000313EA">
        <w:rPr>
          <w:rFonts w:eastAsia="华文行楷"/>
          <w:b/>
          <w:sz w:val="52"/>
        </w:rPr>
        <w:t>大</w:t>
      </w:r>
      <w:r w:rsidRPr="000313EA">
        <w:rPr>
          <w:rFonts w:eastAsia="华文行楷"/>
          <w:b/>
          <w:sz w:val="52"/>
        </w:rPr>
        <w:t xml:space="preserve"> </w:t>
      </w:r>
      <w:r w:rsidRPr="000313EA">
        <w:rPr>
          <w:rFonts w:eastAsia="华文行楷"/>
          <w:b/>
          <w:sz w:val="52"/>
        </w:rPr>
        <w:t>学</w:t>
      </w:r>
    </w:p>
    <w:p w14:paraId="22E9828D" w14:textId="77777777" w:rsidR="000313EA" w:rsidRPr="000313EA" w:rsidRDefault="000313EA" w:rsidP="000313EA">
      <w:pPr>
        <w:spacing w:line="240" w:lineRule="auto"/>
        <w:ind w:firstLineChars="0" w:firstLine="0"/>
        <w:jc w:val="center"/>
        <w:rPr>
          <w:szCs w:val="22"/>
        </w:rPr>
      </w:pPr>
      <w:r w:rsidRPr="000313EA">
        <w:rPr>
          <w:szCs w:val="22"/>
        </w:rPr>
        <w:t>UNIVERSITY OF ELECTRONIC SCIENCE AND TECHNOLOGY OF CHINA</w:t>
      </w:r>
    </w:p>
    <w:p w14:paraId="73423343" w14:textId="77777777" w:rsidR="000313EA" w:rsidRPr="000313EA" w:rsidRDefault="000313EA" w:rsidP="000313EA">
      <w:pPr>
        <w:spacing w:line="240" w:lineRule="auto"/>
        <w:ind w:firstLine="480"/>
        <w:jc w:val="center"/>
        <w:rPr>
          <w:szCs w:val="22"/>
        </w:rPr>
      </w:pPr>
    </w:p>
    <w:p w14:paraId="4DB57B96" w14:textId="77777777" w:rsidR="000313EA" w:rsidRPr="000313EA" w:rsidRDefault="000313EA" w:rsidP="000313EA">
      <w:pPr>
        <w:spacing w:line="240" w:lineRule="auto"/>
        <w:ind w:firstLine="480"/>
        <w:jc w:val="center"/>
        <w:rPr>
          <w:szCs w:val="22"/>
        </w:rPr>
      </w:pPr>
    </w:p>
    <w:p w14:paraId="46531936" w14:textId="0F8A69C0" w:rsidR="000313EA" w:rsidRPr="000313EA" w:rsidRDefault="00E02F73" w:rsidP="000313EA">
      <w:pPr>
        <w:spacing w:line="240" w:lineRule="auto"/>
        <w:ind w:firstLineChars="0" w:firstLine="0"/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分布式系统</w:t>
      </w:r>
    </w:p>
    <w:p w14:paraId="7CFAFFC9" w14:textId="094D03B2" w:rsidR="000313EA" w:rsidRPr="000313EA" w:rsidRDefault="000313EA" w:rsidP="000313EA">
      <w:pPr>
        <w:spacing w:line="240" w:lineRule="auto"/>
        <w:ind w:firstLineChars="0" w:firstLine="0"/>
        <w:jc w:val="center"/>
        <w:rPr>
          <w:b/>
          <w:sz w:val="32"/>
          <w:szCs w:val="22"/>
        </w:rPr>
      </w:pPr>
    </w:p>
    <w:p w14:paraId="4433B3B0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0E812F8C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0D09C1B7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  <w:r w:rsidRPr="000313EA">
        <w:rPr>
          <w:noProof/>
          <w:sz w:val="21"/>
          <w:szCs w:val="22"/>
        </w:rPr>
        <w:drawing>
          <wp:anchor distT="0" distB="0" distL="114300" distR="114300" simplePos="0" relativeHeight="251658244" behindDoc="0" locked="0" layoutInCell="1" allowOverlap="1" wp14:anchorId="77333864" wp14:editId="03074D7E">
            <wp:simplePos x="0" y="0"/>
            <wp:positionH relativeFrom="margin">
              <wp:align>center</wp:align>
            </wp:positionH>
            <wp:positionV relativeFrom="paragraph">
              <wp:posOffset>7620</wp:posOffset>
            </wp:positionV>
            <wp:extent cx="1617046" cy="1386840"/>
            <wp:effectExtent l="0" t="0" r="0" b="0"/>
            <wp:wrapNone/>
            <wp:docPr id="38" name="图片 38" descr="标志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标志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7046" cy="138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A593144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5AC3E8D9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28C8C34C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38F8F4C1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41D26827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3FF28A6B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56B4F413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7F29CA0B" w14:textId="411D2DB7" w:rsid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176F9A61" w14:textId="77777777" w:rsidR="000C45F3" w:rsidRPr="000313EA" w:rsidRDefault="000C45F3" w:rsidP="000313EA">
      <w:pPr>
        <w:spacing w:line="240" w:lineRule="auto"/>
        <w:ind w:firstLine="420"/>
        <w:rPr>
          <w:sz w:val="21"/>
          <w:szCs w:val="22"/>
        </w:rPr>
      </w:pPr>
    </w:p>
    <w:p w14:paraId="0138F638" w14:textId="77777777" w:rsidR="000313EA" w:rsidRPr="000313EA" w:rsidRDefault="000313EA" w:rsidP="000313EA">
      <w:pPr>
        <w:spacing w:line="240" w:lineRule="auto"/>
        <w:ind w:firstLine="420"/>
        <w:rPr>
          <w:sz w:val="21"/>
          <w:szCs w:val="22"/>
        </w:rPr>
      </w:pPr>
    </w:p>
    <w:p w14:paraId="014A7D51" w14:textId="38644630" w:rsidR="000313EA" w:rsidRPr="00153294" w:rsidRDefault="000313EA" w:rsidP="000313EA">
      <w:pPr>
        <w:spacing w:line="360" w:lineRule="auto"/>
        <w:ind w:firstLineChars="100" w:firstLine="320"/>
        <w:rPr>
          <w:rFonts w:ascii="宋体" w:hAnsi="宋体"/>
          <w:b/>
          <w:spacing w:val="-4"/>
          <w:sz w:val="32"/>
          <w:szCs w:val="32"/>
        </w:rPr>
      </w:pPr>
      <w:r w:rsidRPr="000313EA">
        <w:rPr>
          <w:rFonts w:eastAsia="方正小标宋简体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3" behindDoc="0" locked="0" layoutInCell="1" allowOverlap="1" wp14:anchorId="4A34834F" wp14:editId="5B9E51CE">
                <wp:simplePos x="0" y="0"/>
                <wp:positionH relativeFrom="column">
                  <wp:posOffset>1333500</wp:posOffset>
                </wp:positionH>
                <wp:positionV relativeFrom="paragraph">
                  <wp:posOffset>366395</wp:posOffset>
                </wp:positionV>
                <wp:extent cx="4000500" cy="0"/>
                <wp:effectExtent l="9525" t="13970" r="9525" b="5080"/>
                <wp:wrapNone/>
                <wp:docPr id="6" name="直接连接符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774448E5" id="直接连接符 6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5pt,28.85pt" to="420pt,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"/>
            </w:pict>
          </mc:Fallback>
        </mc:AlternateContent>
      </w:r>
      <w:r w:rsidR="003C61D5">
        <w:rPr>
          <w:rFonts w:eastAsia="方正小标宋简体" w:hint="eastAsia"/>
          <w:sz w:val="36"/>
          <w:szCs w:val="22"/>
        </w:rPr>
        <w:t>课题名称</w:t>
      </w:r>
      <w:r w:rsidRPr="000313EA">
        <w:rPr>
          <w:rFonts w:eastAsia="方正小标宋简体"/>
          <w:sz w:val="36"/>
          <w:szCs w:val="22"/>
        </w:rPr>
        <w:t xml:space="preserve">  </w:t>
      </w:r>
      <w:r w:rsidRPr="000313EA">
        <w:rPr>
          <w:rFonts w:eastAsia="仿宋_GB2312"/>
          <w:b/>
          <w:sz w:val="32"/>
          <w:szCs w:val="32"/>
        </w:rPr>
        <w:t xml:space="preserve"> </w:t>
      </w:r>
      <w:r w:rsidR="00A120A4">
        <w:rPr>
          <w:rFonts w:eastAsia="仿宋_GB2312"/>
          <w:b/>
          <w:sz w:val="32"/>
          <w:szCs w:val="32"/>
        </w:rPr>
        <w:t xml:space="preserve"> </w:t>
      </w:r>
      <w:r w:rsidR="002328BA" w:rsidRPr="002328BA">
        <w:rPr>
          <w:rFonts w:eastAsia="仿宋_GB2312"/>
          <w:b/>
          <w:sz w:val="32"/>
          <w:szCs w:val="32"/>
        </w:rPr>
        <w:t>YA-RPC: Yet-Another RPC Framework</w:t>
      </w:r>
    </w:p>
    <w:p w14:paraId="67768152" w14:textId="05D20B0D" w:rsidR="000313EA" w:rsidRPr="000313EA" w:rsidRDefault="000313EA" w:rsidP="000313EA">
      <w:pPr>
        <w:spacing w:line="360" w:lineRule="auto"/>
        <w:ind w:firstLineChars="145" w:firstLine="466"/>
        <w:jc w:val="center"/>
        <w:rPr>
          <w:b/>
          <w:sz w:val="32"/>
          <w:szCs w:val="32"/>
        </w:rPr>
      </w:pPr>
    </w:p>
    <w:p w14:paraId="484C1220" w14:textId="335B18D7" w:rsidR="000313EA" w:rsidRPr="005C1277" w:rsidRDefault="000313EA" w:rsidP="000313EA">
      <w:pPr>
        <w:spacing w:line="360" w:lineRule="auto"/>
        <w:ind w:left="680" w:firstLineChars="0" w:firstLine="420"/>
        <w:rPr>
          <w:rFonts w:ascii="宋体" w:hAnsi="宋体"/>
          <w:b/>
          <w:bCs/>
          <w:sz w:val="32"/>
          <w:szCs w:val="32"/>
        </w:rPr>
      </w:pPr>
      <w:r w:rsidRPr="005C1277">
        <w:rPr>
          <w:rFonts w:ascii="宋体" w:hAnsi="宋体"/>
          <w:b/>
          <w:bCs/>
          <w:noProof/>
          <w:spacing w:val="4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92E5982" wp14:editId="422CAC2A">
                <wp:simplePos x="0" y="0"/>
                <wp:positionH relativeFrom="column">
                  <wp:posOffset>1732915</wp:posOffset>
                </wp:positionH>
                <wp:positionV relativeFrom="paragraph">
                  <wp:posOffset>362585</wp:posOffset>
                </wp:positionV>
                <wp:extent cx="3334385" cy="0"/>
                <wp:effectExtent l="0" t="0" r="18415" b="19050"/>
                <wp:wrapNone/>
                <wp:docPr id="4" name="直接连接符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43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681727EB" id="直接连接符 4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6.45pt,28.55pt" to="399pt,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"/>
            </w:pict>
          </mc:Fallback>
        </mc:AlternateContent>
      </w:r>
      <w:r w:rsidRPr="005C1277">
        <w:rPr>
          <w:rFonts w:ascii="宋体" w:hAnsi="宋体" w:hint="eastAsia"/>
          <w:b/>
          <w:bCs/>
          <w:spacing w:val="36"/>
          <w:sz w:val="32"/>
          <w:szCs w:val="32"/>
        </w:rPr>
        <w:t>学</w:t>
      </w:r>
      <w:r w:rsidR="00153294" w:rsidRPr="005C1277">
        <w:rPr>
          <w:rFonts w:ascii="宋体" w:hAnsi="宋体"/>
          <w:b/>
          <w:bCs/>
          <w:sz w:val="32"/>
          <w:szCs w:val="32"/>
        </w:rPr>
        <w:t xml:space="preserve">     </w:t>
      </w:r>
      <w:r w:rsidRPr="005C1277">
        <w:rPr>
          <w:rFonts w:ascii="宋体" w:hAnsi="宋体" w:hint="eastAsia"/>
          <w:b/>
          <w:bCs/>
          <w:spacing w:val="36"/>
          <w:sz w:val="32"/>
          <w:szCs w:val="32"/>
        </w:rPr>
        <w:t>院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   </w:t>
      </w:r>
      <w:r w:rsidR="00F26296">
        <w:rPr>
          <w:rFonts w:ascii="宋体" w:hAnsi="宋体"/>
          <w:b/>
          <w:bCs/>
          <w:sz w:val="32"/>
          <w:szCs w:val="32"/>
        </w:rPr>
        <w:t xml:space="preserve"> </w:t>
      </w:r>
      <w:r w:rsidR="00AA1407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6D1F75">
        <w:rPr>
          <w:rFonts w:ascii="宋体" w:hAnsi="宋体" w:hint="eastAsia"/>
          <w:b/>
          <w:bCs/>
          <w:spacing w:val="40"/>
          <w:sz w:val="32"/>
          <w:szCs w:val="32"/>
        </w:rPr>
        <w:t>计算机科学与</w:t>
      </w:r>
      <w:r w:rsidR="005C1277">
        <w:rPr>
          <w:rFonts w:ascii="宋体" w:hAnsi="宋体" w:hint="eastAsia"/>
          <w:b/>
          <w:bCs/>
          <w:spacing w:val="40"/>
          <w:sz w:val="32"/>
          <w:szCs w:val="32"/>
        </w:rPr>
        <w:t>工程学院</w:t>
      </w:r>
    </w:p>
    <w:p w14:paraId="6851EDB0" w14:textId="2517A76C" w:rsidR="000313EA" w:rsidRPr="009E365D" w:rsidRDefault="000313EA" w:rsidP="000313EA">
      <w:pPr>
        <w:spacing w:line="360" w:lineRule="auto"/>
        <w:ind w:left="680" w:firstLineChars="0" w:firstLine="420"/>
        <w:rPr>
          <w:b/>
          <w:bCs/>
          <w:sz w:val="30"/>
          <w:szCs w:val="32"/>
        </w:rPr>
      </w:pPr>
      <w:r w:rsidRPr="005C1277">
        <w:rPr>
          <w:rFonts w:ascii="宋体" w:hAnsi="宋体"/>
          <w:b/>
          <w:bCs/>
          <w:noProof/>
          <w:spacing w:val="4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5" behindDoc="0" locked="0" layoutInCell="1" allowOverlap="1" wp14:anchorId="5A459B9C" wp14:editId="3B6F8BE9">
                <wp:simplePos x="0" y="0"/>
                <wp:positionH relativeFrom="column">
                  <wp:posOffset>1732915</wp:posOffset>
                </wp:positionH>
                <wp:positionV relativeFrom="paragraph">
                  <wp:posOffset>294005</wp:posOffset>
                </wp:positionV>
                <wp:extent cx="3334385" cy="0"/>
                <wp:effectExtent l="0" t="0" r="18415" b="19050"/>
                <wp:wrapNone/>
                <wp:docPr id="9" name="直接连接符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43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645E63B6" id="直接连接符 9" o:spid="_x0000_s1026" style="position:absolute;left:0;text-align:lef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6.45pt,23.15pt" to="399pt,2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"/>
            </w:pict>
          </mc:Fallback>
        </mc:AlternateContent>
      </w:r>
      <w:r w:rsidRPr="005C1277">
        <w:rPr>
          <w:rFonts w:ascii="宋体" w:hAnsi="宋体"/>
          <w:b/>
          <w:bCs/>
          <w:spacing w:val="36"/>
          <w:sz w:val="32"/>
          <w:szCs w:val="32"/>
        </w:rPr>
        <w:t>学</w:t>
      </w:r>
      <w:r w:rsidRPr="005C1277">
        <w:rPr>
          <w:rFonts w:ascii="宋体" w:hAnsi="宋体"/>
          <w:b/>
          <w:bCs/>
          <w:sz w:val="32"/>
          <w:szCs w:val="32"/>
        </w:rPr>
        <w:t xml:space="preserve">     </w:t>
      </w:r>
      <w:r w:rsidRPr="005C1277">
        <w:rPr>
          <w:rFonts w:ascii="宋体" w:hAnsi="宋体"/>
          <w:b/>
          <w:bCs/>
          <w:spacing w:val="36"/>
          <w:sz w:val="32"/>
          <w:szCs w:val="32"/>
        </w:rPr>
        <w:t>号</w:t>
      </w:r>
      <w:r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A1407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2B1DBB">
        <w:rPr>
          <w:rFonts w:ascii="宋体" w:hAnsi="宋体"/>
          <w:b/>
          <w:bCs/>
          <w:sz w:val="32"/>
          <w:szCs w:val="32"/>
        </w:rPr>
        <w:t xml:space="preserve">   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 </w:t>
      </w:r>
      <w:r w:rsidRPr="009E365D">
        <w:rPr>
          <w:b/>
          <w:bCs/>
          <w:sz w:val="32"/>
          <w:szCs w:val="32"/>
        </w:rPr>
        <w:t>20</w:t>
      </w:r>
      <w:r w:rsidR="00084264">
        <w:rPr>
          <w:b/>
          <w:bCs/>
          <w:sz w:val="32"/>
          <w:szCs w:val="32"/>
        </w:rPr>
        <w:t>2222080626</w:t>
      </w:r>
    </w:p>
    <w:p w14:paraId="2A18630A" w14:textId="1770511F" w:rsidR="000313EA" w:rsidRPr="005C1277" w:rsidRDefault="000313EA" w:rsidP="005C1277">
      <w:pPr>
        <w:tabs>
          <w:tab w:val="left" w:pos="4678"/>
        </w:tabs>
        <w:spacing w:line="360" w:lineRule="auto"/>
        <w:ind w:left="680" w:firstLineChars="0" w:firstLine="420"/>
        <w:rPr>
          <w:rFonts w:ascii="宋体" w:hAnsi="宋体"/>
          <w:b/>
          <w:bCs/>
          <w:spacing w:val="40"/>
          <w:sz w:val="32"/>
          <w:szCs w:val="32"/>
        </w:rPr>
      </w:pPr>
      <w:r w:rsidRPr="005C1277">
        <w:rPr>
          <w:rFonts w:ascii="宋体" w:hAnsi="宋体"/>
          <w:b/>
          <w:bCs/>
          <w:noProof/>
          <w:spacing w:val="4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41573420" wp14:editId="4977783B">
                <wp:simplePos x="0" y="0"/>
                <wp:positionH relativeFrom="column">
                  <wp:posOffset>1694815</wp:posOffset>
                </wp:positionH>
                <wp:positionV relativeFrom="paragraph">
                  <wp:posOffset>309245</wp:posOffset>
                </wp:positionV>
                <wp:extent cx="3334385" cy="0"/>
                <wp:effectExtent l="0" t="0" r="18415" b="19050"/>
                <wp:wrapNone/>
                <wp:docPr id="2" name="直接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43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22C01CAD" id="直接连接符 2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3.45pt,24.35pt" to="396pt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"/>
            </w:pict>
          </mc:Fallback>
        </mc:AlternateContent>
      </w:r>
      <w:r w:rsidRPr="005C1277">
        <w:rPr>
          <w:rFonts w:ascii="宋体" w:hAnsi="宋体"/>
          <w:b/>
          <w:bCs/>
          <w:spacing w:val="40"/>
          <w:sz w:val="32"/>
          <w:szCs w:val="32"/>
        </w:rPr>
        <w:t>作者姓名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 </w:t>
      </w:r>
      <w:r w:rsidR="00AA1407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2B1DBB">
        <w:rPr>
          <w:rFonts w:ascii="宋体" w:hAnsi="宋体"/>
          <w:b/>
          <w:bCs/>
          <w:sz w:val="32"/>
          <w:szCs w:val="32"/>
        </w:rPr>
        <w:t xml:space="preserve">      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 </w:t>
      </w:r>
      <w:r w:rsidR="005C1277" w:rsidRPr="005C1277">
        <w:rPr>
          <w:rFonts w:ascii="宋体" w:hAnsi="宋体" w:hint="eastAsia"/>
          <w:b/>
          <w:bCs/>
          <w:spacing w:val="40"/>
          <w:sz w:val="32"/>
          <w:szCs w:val="32"/>
        </w:rPr>
        <w:t>王</w:t>
      </w:r>
      <w:r w:rsidR="005C1277">
        <w:rPr>
          <w:rFonts w:ascii="宋体" w:hAnsi="宋体" w:hint="eastAsia"/>
          <w:b/>
          <w:bCs/>
          <w:spacing w:val="40"/>
          <w:sz w:val="32"/>
          <w:szCs w:val="32"/>
        </w:rPr>
        <w:t>乐卿</w:t>
      </w:r>
    </w:p>
    <w:p w14:paraId="114D5201" w14:textId="22767F48" w:rsidR="000571A6" w:rsidRPr="005C1277" w:rsidRDefault="000313EA" w:rsidP="00AA1407">
      <w:pPr>
        <w:tabs>
          <w:tab w:val="left" w:pos="4678"/>
        </w:tabs>
        <w:spacing w:line="360" w:lineRule="auto"/>
        <w:ind w:left="680" w:firstLineChars="0" w:firstLine="420"/>
        <w:rPr>
          <w:rFonts w:ascii="宋体" w:hAnsi="宋体"/>
          <w:b/>
          <w:bCs/>
          <w:spacing w:val="40"/>
          <w:sz w:val="32"/>
          <w:szCs w:val="32"/>
        </w:rPr>
      </w:pPr>
      <w:r w:rsidRPr="005C1277">
        <w:rPr>
          <w:rFonts w:ascii="宋体" w:hAnsi="宋体"/>
          <w:b/>
          <w:bCs/>
          <w:noProof/>
          <w:spacing w:val="36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242" behindDoc="0" locked="0" layoutInCell="1" allowOverlap="1" wp14:anchorId="074C49A7" wp14:editId="14B23375">
                <wp:simplePos x="0" y="0"/>
                <wp:positionH relativeFrom="column">
                  <wp:posOffset>1732915</wp:posOffset>
                </wp:positionH>
                <wp:positionV relativeFrom="paragraph">
                  <wp:posOffset>283210</wp:posOffset>
                </wp:positionV>
                <wp:extent cx="3334385" cy="0"/>
                <wp:effectExtent l="0" t="0" r="18415" b="19050"/>
                <wp:wrapNone/>
                <wp:docPr id="37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343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547F0637" id="直接连接符 1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6.45pt,22.3pt" to="399pt,2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"/>
            </w:pict>
          </mc:Fallback>
        </mc:AlternateContent>
      </w:r>
      <w:r w:rsidRPr="005C1277">
        <w:rPr>
          <w:rFonts w:ascii="宋体" w:hAnsi="宋体"/>
          <w:b/>
          <w:bCs/>
          <w:spacing w:val="40"/>
          <w:sz w:val="32"/>
          <w:szCs w:val="32"/>
        </w:rPr>
        <w:t>指导教师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A1407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A120A4" w:rsidRPr="005C1277">
        <w:rPr>
          <w:rFonts w:ascii="宋体" w:hAnsi="宋体"/>
          <w:b/>
          <w:bCs/>
          <w:sz w:val="32"/>
          <w:szCs w:val="32"/>
        </w:rPr>
        <w:t xml:space="preserve"> </w:t>
      </w:r>
      <w:r w:rsidR="002B1DBB">
        <w:rPr>
          <w:rFonts w:ascii="宋体" w:hAnsi="宋体"/>
          <w:b/>
          <w:bCs/>
          <w:sz w:val="32"/>
          <w:szCs w:val="32"/>
        </w:rPr>
        <w:t xml:space="preserve">    </w:t>
      </w:r>
      <w:r w:rsidR="00E109FD">
        <w:rPr>
          <w:rFonts w:ascii="宋体" w:hAnsi="宋体" w:hint="eastAsia"/>
          <w:b/>
          <w:bCs/>
          <w:spacing w:val="40"/>
          <w:sz w:val="32"/>
          <w:szCs w:val="32"/>
        </w:rPr>
        <w:t>李玉军、</w:t>
      </w:r>
      <w:proofErr w:type="gramStart"/>
      <w:r w:rsidR="00E109FD">
        <w:rPr>
          <w:rFonts w:ascii="宋体" w:hAnsi="宋体" w:hint="eastAsia"/>
          <w:b/>
          <w:bCs/>
          <w:spacing w:val="40"/>
          <w:sz w:val="32"/>
          <w:szCs w:val="32"/>
        </w:rPr>
        <w:t>侯孟书</w:t>
      </w:r>
      <w:proofErr w:type="gramEnd"/>
    </w:p>
    <w:p w14:paraId="4489033F" w14:textId="4B18CBC0" w:rsidR="0082229C" w:rsidRPr="0082229C" w:rsidRDefault="0082229C" w:rsidP="00C611C9">
      <w:pPr>
        <w:spacing w:line="360" w:lineRule="auto"/>
        <w:ind w:firstLineChars="0"/>
        <w:rPr>
          <w:sz w:val="21"/>
          <w:szCs w:val="22"/>
        </w:rPr>
        <w:sectPr w:rsidR="0082229C" w:rsidRPr="0082229C" w:rsidSect="00D26255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1701" w:right="1701" w:bottom="1701" w:left="1701" w:header="1134" w:footer="1134" w:gutter="0"/>
          <w:cols w:space="720"/>
          <w:titlePg/>
          <w:docGrid w:type="lines" w:linePitch="326"/>
        </w:sectPr>
      </w:pPr>
    </w:p>
    <w:p w14:paraId="7D309BAE" w14:textId="77777777" w:rsidR="00393A97" w:rsidRPr="00F72C8C" w:rsidRDefault="00393A97" w:rsidP="00EB450F">
      <w:pPr>
        <w:ind w:firstLineChars="0" w:firstLine="0"/>
      </w:pPr>
    </w:p>
    <w:p w14:paraId="3C7FD32E" w14:textId="77777777" w:rsidR="00867548" w:rsidRDefault="004F1E82" w:rsidP="00845EC0">
      <w:pPr>
        <w:spacing w:before="480" w:after="360"/>
        <w:ind w:firstLineChars="0" w:firstLine="0"/>
        <w:jc w:val="center"/>
        <w:rPr>
          <w:noProof/>
        </w:rPr>
      </w:pPr>
      <w:bookmarkStart w:id="0" w:name="_Toc450137479"/>
      <w:r>
        <w:rPr>
          <w:rFonts w:ascii="黑体" w:eastAsia="黑体" w:hAnsi="黑体" w:hint="eastAsia"/>
          <w:sz w:val="30"/>
          <w:szCs w:val="30"/>
        </w:rPr>
        <w:t>目</w:t>
      </w:r>
      <w:r w:rsidR="00D26255">
        <w:rPr>
          <w:rFonts w:ascii="黑体" w:eastAsia="黑体" w:hAnsi="黑体"/>
          <w:sz w:val="30"/>
          <w:szCs w:val="30"/>
        </w:rPr>
        <w:t xml:space="preserve"> </w:t>
      </w:r>
      <w:r>
        <w:rPr>
          <w:rFonts w:ascii="黑体" w:eastAsia="黑体" w:hAnsi="黑体" w:hint="eastAsia"/>
          <w:sz w:val="30"/>
          <w:szCs w:val="30"/>
        </w:rPr>
        <w:t>录</w:t>
      </w:r>
      <w:bookmarkEnd w:id="0"/>
      <w:r>
        <w:rPr>
          <w:rFonts w:ascii="黑体" w:eastAsia="黑体" w:hAnsi="黑体" w:cs="黑体"/>
          <w:sz w:val="30"/>
          <w:szCs w:val="30"/>
        </w:rPr>
        <w:fldChar w:fldCharType="begin"/>
      </w:r>
      <w:r>
        <w:rPr>
          <w:rFonts w:ascii="黑体" w:eastAsia="黑体" w:hAnsi="黑体" w:cs="黑体"/>
          <w:sz w:val="30"/>
          <w:szCs w:val="30"/>
        </w:rPr>
        <w:instrText xml:space="preserve"> TOC \o "1-3" \h \z \u </w:instrText>
      </w:r>
      <w:r>
        <w:rPr>
          <w:rFonts w:ascii="黑体" w:eastAsia="黑体" w:hAnsi="黑体" w:cs="黑体"/>
          <w:sz w:val="30"/>
          <w:szCs w:val="30"/>
        </w:rPr>
        <w:fldChar w:fldCharType="separate"/>
      </w:r>
    </w:p>
    <w:p w14:paraId="0ED56328" w14:textId="53C763C9" w:rsidR="00867548" w:rsidRDefault="00317D77" w:rsidP="00867548">
      <w:pPr>
        <w:pStyle w:val="TOC1"/>
        <w:tabs>
          <w:tab w:val="right" w:leader="dot" w:pos="8495"/>
        </w:tabs>
        <w:ind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54" w:history="1">
        <w:r w:rsidR="00867548" w:rsidRPr="009E4B4C">
          <w:rPr>
            <w:rStyle w:val="af"/>
            <w:noProof/>
          </w:rPr>
          <w:t>第一章</w:t>
        </w:r>
        <w:r w:rsidR="00867548" w:rsidRPr="009E4B4C">
          <w:rPr>
            <w:rStyle w:val="af"/>
            <w:noProof/>
          </w:rPr>
          <w:t xml:space="preserve"> </w:t>
        </w:r>
        <w:r w:rsidR="00867548" w:rsidRPr="009E4B4C">
          <w:rPr>
            <w:rStyle w:val="af"/>
            <w:noProof/>
          </w:rPr>
          <w:t>需求分析与可行性研究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54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1</w:t>
        </w:r>
        <w:r w:rsidR="00867548">
          <w:rPr>
            <w:noProof/>
            <w:webHidden/>
          </w:rPr>
          <w:fldChar w:fldCharType="end"/>
        </w:r>
      </w:hyperlink>
    </w:p>
    <w:p w14:paraId="2B49A809" w14:textId="303E504E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55" w:history="1">
        <w:r w:rsidR="00867548" w:rsidRPr="009E4B4C">
          <w:rPr>
            <w:rStyle w:val="af"/>
            <w:noProof/>
          </w:rPr>
          <w:t xml:space="preserve">1.1 </w:t>
        </w:r>
        <w:r w:rsidR="00867548" w:rsidRPr="009E4B4C">
          <w:rPr>
            <w:rStyle w:val="af"/>
            <w:noProof/>
          </w:rPr>
          <w:t>目标概述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55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1</w:t>
        </w:r>
        <w:r w:rsidR="00867548">
          <w:rPr>
            <w:noProof/>
            <w:webHidden/>
          </w:rPr>
          <w:fldChar w:fldCharType="end"/>
        </w:r>
      </w:hyperlink>
    </w:p>
    <w:p w14:paraId="43C02514" w14:textId="27E6F3FF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56" w:history="1">
        <w:r w:rsidR="00867548" w:rsidRPr="009E4B4C">
          <w:rPr>
            <w:rStyle w:val="af"/>
            <w:noProof/>
          </w:rPr>
          <w:t xml:space="preserve">1.2 </w:t>
        </w:r>
        <w:r w:rsidR="00867548" w:rsidRPr="009E4B4C">
          <w:rPr>
            <w:rStyle w:val="af"/>
            <w:noProof/>
          </w:rPr>
          <w:t>可行性研究与分析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56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1</w:t>
        </w:r>
        <w:r w:rsidR="00867548">
          <w:rPr>
            <w:noProof/>
            <w:webHidden/>
          </w:rPr>
          <w:fldChar w:fldCharType="end"/>
        </w:r>
      </w:hyperlink>
    </w:p>
    <w:p w14:paraId="3D5B58DE" w14:textId="3351DA4C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57" w:history="1">
        <w:r w:rsidR="00867548" w:rsidRPr="009E4B4C">
          <w:rPr>
            <w:rStyle w:val="af"/>
            <w:noProof/>
          </w:rPr>
          <w:t xml:space="preserve">1.3 </w:t>
        </w:r>
        <w:r w:rsidR="00867548" w:rsidRPr="009E4B4C">
          <w:rPr>
            <w:rStyle w:val="af"/>
            <w:noProof/>
          </w:rPr>
          <w:t>需求分析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57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1</w:t>
        </w:r>
        <w:r w:rsidR="00867548">
          <w:rPr>
            <w:noProof/>
            <w:webHidden/>
          </w:rPr>
          <w:fldChar w:fldCharType="end"/>
        </w:r>
      </w:hyperlink>
    </w:p>
    <w:p w14:paraId="746D0600" w14:textId="67B268AB" w:rsidR="00867548" w:rsidRDefault="00317D77" w:rsidP="00867548">
      <w:pPr>
        <w:pStyle w:val="TOC1"/>
        <w:tabs>
          <w:tab w:val="right" w:leader="dot" w:pos="8495"/>
        </w:tabs>
        <w:ind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58" w:history="1">
        <w:r w:rsidR="00867548" w:rsidRPr="009E4B4C">
          <w:rPr>
            <w:rStyle w:val="af"/>
            <w:noProof/>
          </w:rPr>
          <w:t>第二章</w:t>
        </w:r>
        <w:r w:rsidR="00867548" w:rsidRPr="009E4B4C">
          <w:rPr>
            <w:rStyle w:val="af"/>
            <w:noProof/>
          </w:rPr>
          <w:t xml:space="preserve"> </w:t>
        </w:r>
        <w:r w:rsidR="00867548" w:rsidRPr="009E4B4C">
          <w:rPr>
            <w:rStyle w:val="af"/>
            <w:noProof/>
          </w:rPr>
          <w:t>概要设计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58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3</w:t>
        </w:r>
        <w:r w:rsidR="00867548">
          <w:rPr>
            <w:noProof/>
            <w:webHidden/>
          </w:rPr>
          <w:fldChar w:fldCharType="end"/>
        </w:r>
      </w:hyperlink>
    </w:p>
    <w:p w14:paraId="158C2789" w14:textId="6A44D1C9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59" w:history="1">
        <w:r w:rsidR="00867548" w:rsidRPr="009E4B4C">
          <w:rPr>
            <w:rStyle w:val="af"/>
            <w:noProof/>
          </w:rPr>
          <w:t xml:space="preserve">2.1 </w:t>
        </w:r>
        <w:r w:rsidR="00867548" w:rsidRPr="009E4B4C">
          <w:rPr>
            <w:rStyle w:val="af"/>
            <w:noProof/>
          </w:rPr>
          <w:t>系统架构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59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3</w:t>
        </w:r>
        <w:r w:rsidR="00867548">
          <w:rPr>
            <w:noProof/>
            <w:webHidden/>
          </w:rPr>
          <w:fldChar w:fldCharType="end"/>
        </w:r>
      </w:hyperlink>
    </w:p>
    <w:p w14:paraId="3CD57E39" w14:textId="08FA4E92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60" w:history="1">
        <w:r w:rsidR="00867548" w:rsidRPr="009E4B4C">
          <w:rPr>
            <w:rStyle w:val="af"/>
            <w:noProof/>
          </w:rPr>
          <w:t xml:space="preserve">2.2 </w:t>
        </w:r>
        <w:r w:rsidR="00867548" w:rsidRPr="009E4B4C">
          <w:rPr>
            <w:rStyle w:val="af"/>
            <w:noProof/>
          </w:rPr>
          <w:t>系统流程图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60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4</w:t>
        </w:r>
        <w:r w:rsidR="00867548">
          <w:rPr>
            <w:noProof/>
            <w:webHidden/>
          </w:rPr>
          <w:fldChar w:fldCharType="end"/>
        </w:r>
      </w:hyperlink>
    </w:p>
    <w:p w14:paraId="6558272C" w14:textId="22C59BA1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61" w:history="1">
        <w:r w:rsidR="00867548" w:rsidRPr="009E4B4C">
          <w:rPr>
            <w:rStyle w:val="af"/>
            <w:noProof/>
          </w:rPr>
          <w:t xml:space="preserve">2.3 </w:t>
        </w:r>
        <w:r w:rsidR="00867548" w:rsidRPr="009E4B4C">
          <w:rPr>
            <w:rStyle w:val="af"/>
            <w:noProof/>
          </w:rPr>
          <w:t>代码架构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61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5</w:t>
        </w:r>
        <w:r w:rsidR="00867548">
          <w:rPr>
            <w:noProof/>
            <w:webHidden/>
          </w:rPr>
          <w:fldChar w:fldCharType="end"/>
        </w:r>
      </w:hyperlink>
    </w:p>
    <w:p w14:paraId="01E3B45B" w14:textId="4468F02E" w:rsidR="00867548" w:rsidRDefault="00317D77" w:rsidP="00867548">
      <w:pPr>
        <w:pStyle w:val="TOC1"/>
        <w:tabs>
          <w:tab w:val="right" w:leader="dot" w:pos="8495"/>
        </w:tabs>
        <w:ind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62" w:history="1">
        <w:r w:rsidR="00867548" w:rsidRPr="009E4B4C">
          <w:rPr>
            <w:rStyle w:val="af"/>
            <w:noProof/>
          </w:rPr>
          <w:t>第三章</w:t>
        </w:r>
        <w:r w:rsidR="00867548" w:rsidRPr="009E4B4C">
          <w:rPr>
            <w:rStyle w:val="af"/>
            <w:noProof/>
          </w:rPr>
          <w:t xml:space="preserve"> </w:t>
        </w:r>
        <w:r w:rsidR="00867548" w:rsidRPr="009E4B4C">
          <w:rPr>
            <w:rStyle w:val="af"/>
            <w:noProof/>
          </w:rPr>
          <w:t>详细设计及实现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62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7</w:t>
        </w:r>
        <w:r w:rsidR="00867548">
          <w:rPr>
            <w:noProof/>
            <w:webHidden/>
          </w:rPr>
          <w:fldChar w:fldCharType="end"/>
        </w:r>
      </w:hyperlink>
    </w:p>
    <w:p w14:paraId="178AB3B8" w14:textId="1CFA0136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63" w:history="1">
        <w:r w:rsidR="00867548" w:rsidRPr="009E4B4C">
          <w:rPr>
            <w:rStyle w:val="af"/>
            <w:noProof/>
          </w:rPr>
          <w:t>3.1 SPI</w:t>
        </w:r>
        <w:r w:rsidR="00867548" w:rsidRPr="009E4B4C">
          <w:rPr>
            <w:rStyle w:val="af"/>
            <w:noProof/>
          </w:rPr>
          <w:t>扩展机制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63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7</w:t>
        </w:r>
        <w:r w:rsidR="00867548">
          <w:rPr>
            <w:noProof/>
            <w:webHidden/>
          </w:rPr>
          <w:fldChar w:fldCharType="end"/>
        </w:r>
      </w:hyperlink>
    </w:p>
    <w:p w14:paraId="3F1D5736" w14:textId="1AD6263D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64" w:history="1">
        <w:r w:rsidR="00867548" w:rsidRPr="009E4B4C">
          <w:rPr>
            <w:rStyle w:val="af"/>
            <w:noProof/>
          </w:rPr>
          <w:t xml:space="preserve">3.2 </w:t>
        </w:r>
        <w:r w:rsidR="00867548" w:rsidRPr="009E4B4C">
          <w:rPr>
            <w:rStyle w:val="af"/>
            <w:noProof/>
          </w:rPr>
          <w:t>自定义协议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64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8</w:t>
        </w:r>
        <w:r w:rsidR="00867548">
          <w:rPr>
            <w:noProof/>
            <w:webHidden/>
          </w:rPr>
          <w:fldChar w:fldCharType="end"/>
        </w:r>
      </w:hyperlink>
    </w:p>
    <w:p w14:paraId="63A79A64" w14:textId="358F3721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65" w:history="1">
        <w:r w:rsidR="00867548" w:rsidRPr="009E4B4C">
          <w:rPr>
            <w:rStyle w:val="af"/>
            <w:noProof/>
          </w:rPr>
          <w:t xml:space="preserve">3.3 </w:t>
        </w:r>
        <w:r w:rsidR="00867548" w:rsidRPr="009E4B4C">
          <w:rPr>
            <w:rStyle w:val="af"/>
            <w:noProof/>
          </w:rPr>
          <w:t>注册中心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65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9</w:t>
        </w:r>
        <w:r w:rsidR="00867548">
          <w:rPr>
            <w:noProof/>
            <w:webHidden/>
          </w:rPr>
          <w:fldChar w:fldCharType="end"/>
        </w:r>
      </w:hyperlink>
    </w:p>
    <w:p w14:paraId="2FDADE1F" w14:textId="66D8446D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66" w:history="1">
        <w:r w:rsidR="00867548" w:rsidRPr="009E4B4C">
          <w:rPr>
            <w:rStyle w:val="af"/>
            <w:noProof/>
          </w:rPr>
          <w:t xml:space="preserve">3.4 </w:t>
        </w:r>
        <w:r w:rsidR="00867548" w:rsidRPr="009E4B4C">
          <w:rPr>
            <w:rStyle w:val="af"/>
            <w:noProof/>
          </w:rPr>
          <w:t>远程调用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66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10</w:t>
        </w:r>
        <w:r w:rsidR="00867548">
          <w:rPr>
            <w:noProof/>
            <w:webHidden/>
          </w:rPr>
          <w:fldChar w:fldCharType="end"/>
        </w:r>
      </w:hyperlink>
    </w:p>
    <w:p w14:paraId="7A882566" w14:textId="74255E25" w:rsidR="00867548" w:rsidRDefault="00317D77" w:rsidP="00867548">
      <w:pPr>
        <w:pStyle w:val="TOC1"/>
        <w:tabs>
          <w:tab w:val="right" w:leader="dot" w:pos="8495"/>
        </w:tabs>
        <w:ind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67" w:history="1">
        <w:r w:rsidR="00867548" w:rsidRPr="009E4B4C">
          <w:rPr>
            <w:rStyle w:val="af"/>
            <w:noProof/>
          </w:rPr>
          <w:t>第四章</w:t>
        </w:r>
        <w:r w:rsidR="00867548" w:rsidRPr="009E4B4C">
          <w:rPr>
            <w:rStyle w:val="af"/>
            <w:noProof/>
          </w:rPr>
          <w:t xml:space="preserve"> </w:t>
        </w:r>
        <w:r w:rsidR="00867548" w:rsidRPr="009E4B4C">
          <w:rPr>
            <w:rStyle w:val="af"/>
            <w:noProof/>
          </w:rPr>
          <w:t>系统测试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67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13</w:t>
        </w:r>
        <w:r w:rsidR="00867548">
          <w:rPr>
            <w:noProof/>
            <w:webHidden/>
          </w:rPr>
          <w:fldChar w:fldCharType="end"/>
        </w:r>
      </w:hyperlink>
    </w:p>
    <w:p w14:paraId="540FA799" w14:textId="18163D29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68" w:history="1">
        <w:r w:rsidR="00867548" w:rsidRPr="009E4B4C">
          <w:rPr>
            <w:rStyle w:val="af"/>
            <w:noProof/>
          </w:rPr>
          <w:t xml:space="preserve">4.1 </w:t>
        </w:r>
        <w:r w:rsidR="00867548" w:rsidRPr="009E4B4C">
          <w:rPr>
            <w:rStyle w:val="af"/>
            <w:noProof/>
          </w:rPr>
          <w:t>系统测试概述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68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13</w:t>
        </w:r>
        <w:r w:rsidR="00867548">
          <w:rPr>
            <w:noProof/>
            <w:webHidden/>
          </w:rPr>
          <w:fldChar w:fldCharType="end"/>
        </w:r>
      </w:hyperlink>
    </w:p>
    <w:p w14:paraId="779D87FF" w14:textId="172BAC89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69" w:history="1">
        <w:r w:rsidR="00867548" w:rsidRPr="009E4B4C">
          <w:rPr>
            <w:rStyle w:val="af"/>
            <w:noProof/>
          </w:rPr>
          <w:t xml:space="preserve">4.2 </w:t>
        </w:r>
        <w:r w:rsidR="00867548" w:rsidRPr="009E4B4C">
          <w:rPr>
            <w:rStyle w:val="af"/>
            <w:noProof/>
          </w:rPr>
          <w:t>系统测试环境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69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13</w:t>
        </w:r>
        <w:r w:rsidR="00867548">
          <w:rPr>
            <w:noProof/>
            <w:webHidden/>
          </w:rPr>
          <w:fldChar w:fldCharType="end"/>
        </w:r>
      </w:hyperlink>
    </w:p>
    <w:p w14:paraId="717745A8" w14:textId="2B3BBA83" w:rsidR="00867548" w:rsidRDefault="00317D77" w:rsidP="00867548">
      <w:pPr>
        <w:pStyle w:val="TOC2"/>
        <w:tabs>
          <w:tab w:val="right" w:leader="dot" w:pos="8495"/>
        </w:tabs>
        <w:ind w:left="480"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70" w:history="1">
        <w:r w:rsidR="00867548" w:rsidRPr="009E4B4C">
          <w:rPr>
            <w:rStyle w:val="af"/>
            <w:noProof/>
          </w:rPr>
          <w:t xml:space="preserve">4.3 </w:t>
        </w:r>
        <w:r w:rsidR="00867548" w:rsidRPr="009E4B4C">
          <w:rPr>
            <w:rStyle w:val="af"/>
            <w:noProof/>
          </w:rPr>
          <w:t>系统测试用例及结果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70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15</w:t>
        </w:r>
        <w:r w:rsidR="00867548">
          <w:rPr>
            <w:noProof/>
            <w:webHidden/>
          </w:rPr>
          <w:fldChar w:fldCharType="end"/>
        </w:r>
      </w:hyperlink>
    </w:p>
    <w:p w14:paraId="07B84056" w14:textId="17ADFA49" w:rsidR="00867548" w:rsidRDefault="00317D77" w:rsidP="00867548">
      <w:pPr>
        <w:pStyle w:val="TOC1"/>
        <w:tabs>
          <w:tab w:val="right" w:leader="dot" w:pos="8495"/>
        </w:tabs>
        <w:ind w:firstLineChars="0" w:firstLine="0"/>
        <w:rPr>
          <w:rFonts w:asciiTheme="minorHAnsi" w:eastAsiaTheme="minorEastAsia" w:hAnsiTheme="minorHAnsi" w:cstheme="minorBidi"/>
          <w:noProof/>
          <w:sz w:val="21"/>
        </w:rPr>
      </w:pPr>
      <w:hyperlink w:anchor="_Toc119866471" w:history="1">
        <w:r w:rsidR="00867548" w:rsidRPr="009E4B4C">
          <w:rPr>
            <w:rStyle w:val="af"/>
            <w:noProof/>
          </w:rPr>
          <w:t>第五章</w:t>
        </w:r>
        <w:r w:rsidR="00867548" w:rsidRPr="009E4B4C">
          <w:rPr>
            <w:rStyle w:val="af"/>
            <w:noProof/>
          </w:rPr>
          <w:t xml:space="preserve"> </w:t>
        </w:r>
        <w:r w:rsidR="00867548" w:rsidRPr="009E4B4C">
          <w:rPr>
            <w:rStyle w:val="af"/>
            <w:noProof/>
          </w:rPr>
          <w:t>开发计划</w:t>
        </w:r>
        <w:r w:rsidR="00867548">
          <w:rPr>
            <w:noProof/>
            <w:webHidden/>
          </w:rPr>
          <w:tab/>
        </w:r>
        <w:r w:rsidR="00867548">
          <w:rPr>
            <w:noProof/>
            <w:webHidden/>
          </w:rPr>
          <w:fldChar w:fldCharType="begin"/>
        </w:r>
        <w:r w:rsidR="00867548">
          <w:rPr>
            <w:noProof/>
            <w:webHidden/>
          </w:rPr>
          <w:instrText xml:space="preserve"> PAGEREF _Toc119866471 \h </w:instrText>
        </w:r>
        <w:r w:rsidR="00867548">
          <w:rPr>
            <w:noProof/>
            <w:webHidden/>
          </w:rPr>
        </w:r>
        <w:r w:rsidR="00867548">
          <w:rPr>
            <w:noProof/>
            <w:webHidden/>
          </w:rPr>
          <w:fldChar w:fldCharType="separate"/>
        </w:r>
        <w:r w:rsidR="00AF79E0">
          <w:rPr>
            <w:noProof/>
            <w:webHidden/>
          </w:rPr>
          <w:t>21</w:t>
        </w:r>
        <w:r w:rsidR="00867548">
          <w:rPr>
            <w:noProof/>
            <w:webHidden/>
          </w:rPr>
          <w:fldChar w:fldCharType="end"/>
        </w:r>
      </w:hyperlink>
    </w:p>
    <w:p w14:paraId="028DC387" w14:textId="6BC2EF38" w:rsidR="00712BB9" w:rsidRPr="00A721EE" w:rsidRDefault="004F1E82" w:rsidP="0040099F">
      <w:pPr>
        <w:ind w:firstLineChars="0" w:firstLine="0"/>
      </w:pPr>
      <w:r>
        <w:rPr>
          <w:rFonts w:ascii="黑体" w:eastAsia="黑体" w:hAnsi="黑体" w:cs="黑体"/>
          <w:sz w:val="30"/>
          <w:szCs w:val="30"/>
        </w:rPr>
        <w:fldChar w:fldCharType="end"/>
      </w:r>
    </w:p>
    <w:p w14:paraId="1392B5C9" w14:textId="77777777" w:rsidR="00712BB9" w:rsidRDefault="00712BB9">
      <w:pPr>
        <w:spacing w:afterLines="100" w:after="313"/>
        <w:ind w:firstLine="600"/>
        <w:rPr>
          <w:rFonts w:ascii="黑体" w:eastAsia="黑体" w:hAnsi="黑体" w:cs="黑体"/>
          <w:sz w:val="30"/>
          <w:szCs w:val="30"/>
        </w:rPr>
        <w:sectPr w:rsidR="00712BB9" w:rsidSect="00036123">
          <w:headerReference w:type="even" r:id="rId16"/>
          <w:headerReference w:type="default" r:id="rId17"/>
          <w:pgSz w:w="11907" w:h="16840" w:code="9"/>
          <w:pgMar w:top="1701" w:right="1701" w:bottom="1701" w:left="1701" w:header="1134" w:footer="1134" w:gutter="0"/>
          <w:pgNumType w:fmt="upperRoman"/>
          <w:cols w:space="720"/>
          <w:docGrid w:type="linesAndChars" w:linePitch="313"/>
        </w:sectPr>
      </w:pPr>
    </w:p>
    <w:p w14:paraId="7E54AC25" w14:textId="77777777" w:rsidR="009768C6" w:rsidRPr="002146C5" w:rsidRDefault="009768C6" w:rsidP="002146C5">
      <w:pPr>
        <w:spacing w:line="20" w:lineRule="exact"/>
        <w:ind w:firstLine="600"/>
        <w:jc w:val="center"/>
        <w:rPr>
          <w:sz w:val="30"/>
          <w:szCs w:val="30"/>
        </w:rPr>
      </w:pPr>
    </w:p>
    <w:p w14:paraId="39C671BF" w14:textId="0AC7B2EA" w:rsidR="00182B0A" w:rsidRDefault="00182B0A" w:rsidP="00E763BB">
      <w:pPr>
        <w:widowControl/>
        <w:spacing w:line="240" w:lineRule="auto"/>
        <w:ind w:firstLineChars="0" w:firstLine="0"/>
        <w:jc w:val="left"/>
      </w:pPr>
      <w:bookmarkStart w:id="1" w:name="_Toc6004"/>
    </w:p>
    <w:p w14:paraId="27F5CED6" w14:textId="799735CC" w:rsidR="007F2303" w:rsidRPr="002146C5" w:rsidRDefault="00AD1EC0" w:rsidP="00696153">
      <w:pPr>
        <w:pStyle w:val="11"/>
      </w:pPr>
      <w:bookmarkStart w:id="2" w:name="_Toc119866454"/>
      <w:r w:rsidRPr="002146C5">
        <w:rPr>
          <w:rFonts w:hint="eastAsia"/>
        </w:rPr>
        <w:t>第</w:t>
      </w:r>
      <w:r w:rsidR="001235A6">
        <w:rPr>
          <w:rFonts w:hint="eastAsia"/>
        </w:rPr>
        <w:t>一</w:t>
      </w:r>
      <w:r w:rsidRPr="002146C5">
        <w:rPr>
          <w:rFonts w:hint="eastAsia"/>
        </w:rPr>
        <w:t>章 需求分析与可行性研究</w:t>
      </w:r>
      <w:bookmarkEnd w:id="1"/>
      <w:bookmarkEnd w:id="2"/>
    </w:p>
    <w:p w14:paraId="0BD52048" w14:textId="7818BFED" w:rsidR="00622A31" w:rsidRDefault="00FC3B60" w:rsidP="003B1EFA">
      <w:pPr>
        <w:pStyle w:val="2"/>
      </w:pPr>
      <w:bookmarkStart w:id="3" w:name="_Toc23810"/>
      <w:bookmarkStart w:id="4" w:name="_Toc119866455"/>
      <w:r>
        <w:t>1.1</w:t>
      </w:r>
      <w:r w:rsidR="006D6772">
        <w:t xml:space="preserve"> </w:t>
      </w:r>
      <w:r w:rsidR="00AD1EC0">
        <w:rPr>
          <w:rFonts w:hint="eastAsia"/>
        </w:rPr>
        <w:t>目标概述</w:t>
      </w:r>
      <w:bookmarkEnd w:id="3"/>
      <w:bookmarkEnd w:id="4"/>
    </w:p>
    <w:p w14:paraId="0D924107" w14:textId="25F987AD" w:rsidR="003809B4" w:rsidRPr="003809B4" w:rsidRDefault="003809B4" w:rsidP="003809B4">
      <w:pPr>
        <w:ind w:firstLine="480"/>
      </w:pPr>
      <w:r w:rsidRPr="003809B4">
        <w:t>分布式计算中，远程过程调用（</w:t>
      </w:r>
      <w:r w:rsidRPr="003809B4">
        <w:t>RPC, Remote Procedure Call</w:t>
      </w:r>
      <w:r w:rsidRPr="003809B4">
        <w:t>）是一个计算机通信协议。该协议允许运行于一台计算机的程序调用另一个地址空间的子程序，而程序员就像调用本地程序一样，无需额外地为这个交互作用编程。</w:t>
      </w:r>
    </w:p>
    <w:p w14:paraId="3E586BA9" w14:textId="175D6E64" w:rsidR="00692BCB" w:rsidRDefault="00AC4355" w:rsidP="00AD1EC0">
      <w:pPr>
        <w:ind w:firstLine="480"/>
      </w:pPr>
      <w:r>
        <w:rPr>
          <w:rFonts w:hint="eastAsia"/>
        </w:rPr>
        <w:t>本</w:t>
      </w:r>
      <w:r w:rsidR="00A81A83">
        <w:rPr>
          <w:rFonts w:hint="eastAsia"/>
        </w:rPr>
        <w:t>项目</w:t>
      </w:r>
      <w:r>
        <w:rPr>
          <w:rFonts w:hint="eastAsia"/>
        </w:rPr>
        <w:t>的主要任务</w:t>
      </w:r>
      <w:r w:rsidR="008D4818">
        <w:rPr>
          <w:rFonts w:hint="eastAsia"/>
        </w:rPr>
        <w:t>是</w:t>
      </w:r>
      <w:r w:rsidR="00B80AE0">
        <w:rPr>
          <w:rFonts w:hint="eastAsia"/>
        </w:rPr>
        <w:t>实现一个简易的</w:t>
      </w:r>
      <w:r w:rsidR="00B80AE0">
        <w:t>RPC</w:t>
      </w:r>
      <w:r w:rsidR="00B80AE0">
        <w:rPr>
          <w:rFonts w:hint="eastAsia"/>
        </w:rPr>
        <w:t>框架</w:t>
      </w:r>
      <w:r w:rsidR="00A05853">
        <w:rPr>
          <w:rFonts w:hint="eastAsia"/>
        </w:rPr>
        <w:t>，称为</w:t>
      </w:r>
      <w:r w:rsidR="00A05853">
        <w:rPr>
          <w:rFonts w:hint="eastAsia"/>
        </w:rPr>
        <w:t>YA</w:t>
      </w:r>
      <w:r w:rsidR="00A05853">
        <w:t>-RPC</w:t>
      </w:r>
      <w:r w:rsidR="008D4818">
        <w:rPr>
          <w:rFonts w:hint="eastAsia"/>
        </w:rPr>
        <w:t>，</w:t>
      </w:r>
      <w:r w:rsidR="00A05853">
        <w:rPr>
          <w:rFonts w:hint="eastAsia"/>
        </w:rPr>
        <w:t>用户通过</w:t>
      </w:r>
      <w:r w:rsidR="00A05853">
        <w:rPr>
          <w:rFonts w:hint="eastAsia"/>
        </w:rPr>
        <w:t>Maven</w:t>
      </w:r>
      <w:r w:rsidR="00A05853">
        <w:rPr>
          <w:rFonts w:hint="eastAsia"/>
        </w:rPr>
        <w:t>导入</w:t>
      </w:r>
      <w:r w:rsidR="00A05853">
        <w:t>YA-RPC</w:t>
      </w:r>
      <w:r w:rsidR="00A05853">
        <w:rPr>
          <w:rFonts w:hint="eastAsia"/>
        </w:rPr>
        <w:t>框架依赖，即可快速的</w:t>
      </w:r>
      <w:r w:rsidR="00385C77">
        <w:rPr>
          <w:rFonts w:hint="eastAsia"/>
        </w:rPr>
        <w:t>构建</w:t>
      </w:r>
      <w:r w:rsidR="00D346F2">
        <w:rPr>
          <w:rFonts w:hint="eastAsia"/>
        </w:rPr>
        <w:t>客户端</w:t>
      </w:r>
      <w:r w:rsidR="00385C77">
        <w:rPr>
          <w:rFonts w:hint="eastAsia"/>
        </w:rPr>
        <w:t>和</w:t>
      </w:r>
      <w:r w:rsidR="00D346F2">
        <w:rPr>
          <w:rFonts w:hint="eastAsia"/>
        </w:rPr>
        <w:t>服务端</w:t>
      </w:r>
      <w:r w:rsidR="00385C77">
        <w:rPr>
          <w:rFonts w:hint="eastAsia"/>
        </w:rPr>
        <w:t>。</w:t>
      </w:r>
    </w:p>
    <w:p w14:paraId="67A91129" w14:textId="588BCB6C" w:rsidR="00385C77" w:rsidRDefault="00385C77" w:rsidP="00AD1EC0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S</w:t>
      </w:r>
      <w:r>
        <w:t>PI</w:t>
      </w:r>
      <w:r>
        <w:rPr>
          <w:rFonts w:hint="eastAsia"/>
        </w:rPr>
        <w:t>机制</w:t>
      </w:r>
      <w:r w:rsidR="004C3345">
        <w:rPr>
          <w:rFonts w:hint="eastAsia"/>
        </w:rPr>
        <w:t>保证框架的后续扩展，使用注册中心</w:t>
      </w:r>
      <w:r w:rsidR="007D26F3">
        <w:rPr>
          <w:rFonts w:hint="eastAsia"/>
        </w:rPr>
        <w:t>集群保证</w:t>
      </w:r>
      <w:r w:rsidR="00D346F2">
        <w:rPr>
          <w:rFonts w:hint="eastAsia"/>
        </w:rPr>
        <w:t>服务端</w:t>
      </w:r>
      <w:r w:rsidR="007D26F3">
        <w:rPr>
          <w:rFonts w:hint="eastAsia"/>
        </w:rPr>
        <w:t>横向</w:t>
      </w:r>
      <w:r w:rsidR="00947D5D">
        <w:rPr>
          <w:rFonts w:hint="eastAsia"/>
        </w:rPr>
        <w:t>的快速扩展，提供多种序列化和压缩方式，实现轻量级的跨平台和跨语言调用</w:t>
      </w:r>
      <w:r w:rsidR="00417445">
        <w:rPr>
          <w:rFonts w:hint="eastAsia"/>
        </w:rPr>
        <w:t>，通过自定义协议</w:t>
      </w:r>
      <w:r w:rsidR="00F34B2C">
        <w:rPr>
          <w:rFonts w:hint="eastAsia"/>
        </w:rPr>
        <w:t>保证</w:t>
      </w:r>
      <w:r w:rsidR="00F34B2C">
        <w:rPr>
          <w:rFonts w:hint="eastAsia"/>
        </w:rPr>
        <w:t>R</w:t>
      </w:r>
      <w:r w:rsidR="00F34B2C">
        <w:t>PC</w:t>
      </w:r>
      <w:r w:rsidR="00F34B2C">
        <w:rPr>
          <w:rFonts w:hint="eastAsia"/>
        </w:rPr>
        <w:t>调用的高可用。</w:t>
      </w:r>
    </w:p>
    <w:p w14:paraId="0D0108B2" w14:textId="11968EFC" w:rsidR="00EA7D4F" w:rsidRDefault="00FC3B60" w:rsidP="00AD1EC0">
      <w:pPr>
        <w:pStyle w:val="2"/>
      </w:pPr>
      <w:bookmarkStart w:id="5" w:name="_Toc13516"/>
      <w:bookmarkStart w:id="6" w:name="_Toc119866456"/>
      <w:r>
        <w:t>1</w:t>
      </w:r>
      <w:r w:rsidR="00AD1EC0">
        <w:rPr>
          <w:rFonts w:hint="eastAsia"/>
        </w:rPr>
        <w:t>.2</w:t>
      </w:r>
      <w:r w:rsidR="006D6772">
        <w:t xml:space="preserve"> </w:t>
      </w:r>
      <w:r w:rsidR="00EA7D4F">
        <w:rPr>
          <w:rFonts w:hint="eastAsia"/>
        </w:rPr>
        <w:t>可行性研究与分析</w:t>
      </w:r>
      <w:bookmarkEnd w:id="5"/>
      <w:bookmarkEnd w:id="6"/>
    </w:p>
    <w:p w14:paraId="7BB74597" w14:textId="5A633655" w:rsidR="00EA7D4F" w:rsidRDefault="00EA7D4F" w:rsidP="00270DD1">
      <w:pPr>
        <w:ind w:firstLine="480"/>
      </w:pPr>
      <w:r>
        <w:rPr>
          <w:rFonts w:hint="eastAsia"/>
        </w:rPr>
        <w:t>针对</w:t>
      </w:r>
      <w:r w:rsidR="001D5ECE">
        <w:rPr>
          <w:rFonts w:hint="eastAsia"/>
        </w:rPr>
        <w:t>本项目的课题目标，</w:t>
      </w:r>
      <w:r>
        <w:rPr>
          <w:rFonts w:hint="eastAsia"/>
        </w:rPr>
        <w:t>主要从</w:t>
      </w:r>
      <w:r w:rsidR="003173BF">
        <w:rPr>
          <w:rFonts w:hint="eastAsia"/>
        </w:rPr>
        <w:t>技术实现</w:t>
      </w:r>
      <w:r>
        <w:rPr>
          <w:rFonts w:hint="eastAsia"/>
        </w:rPr>
        <w:t>、经济成本、社会因素等几个方面来分析本课题的可行性：</w:t>
      </w:r>
    </w:p>
    <w:p w14:paraId="40F5A326" w14:textId="13CAD73F" w:rsidR="00EA7D4F" w:rsidRDefault="0015233B" w:rsidP="00270DD1">
      <w:pPr>
        <w:ind w:firstLine="480"/>
      </w:pPr>
      <w:r>
        <w:rPr>
          <w:rFonts w:hint="eastAsia"/>
        </w:rPr>
        <w:t>（</w:t>
      </w:r>
      <w:r w:rsidR="00FF1ADE">
        <w:rPr>
          <w:rFonts w:hint="eastAsia"/>
        </w:rPr>
        <w:t>一</w:t>
      </w:r>
      <w:r>
        <w:rPr>
          <w:rFonts w:hint="eastAsia"/>
        </w:rPr>
        <w:t>）</w:t>
      </w:r>
      <w:bookmarkStart w:id="7" w:name="_Hlk119692551"/>
      <w:r w:rsidR="00EA7D4F">
        <w:rPr>
          <w:rFonts w:hint="eastAsia"/>
        </w:rPr>
        <w:t>技术</w:t>
      </w:r>
      <w:r w:rsidR="003173BF">
        <w:rPr>
          <w:rFonts w:hint="eastAsia"/>
        </w:rPr>
        <w:t>实现</w:t>
      </w:r>
      <w:bookmarkEnd w:id="7"/>
      <w:r w:rsidR="00EA7D4F">
        <w:rPr>
          <w:rFonts w:hint="eastAsia"/>
        </w:rPr>
        <w:t>方面：</w:t>
      </w:r>
      <w:r w:rsidR="00E9515F">
        <w:rPr>
          <w:rFonts w:hint="eastAsia"/>
        </w:rPr>
        <w:t>本人具有专业的计算机科学基础，</w:t>
      </w:r>
      <w:r w:rsidR="005E066A">
        <w:rPr>
          <w:rFonts w:hint="eastAsia"/>
        </w:rPr>
        <w:t>在项目开发过程中遇到难题时，有能力开发文档解决开发问题。</w:t>
      </w:r>
      <w:r w:rsidR="00593795">
        <w:rPr>
          <w:rFonts w:hint="eastAsia"/>
        </w:rPr>
        <w:t>此外，笔者</w:t>
      </w:r>
      <w:r w:rsidR="00F71DAB">
        <w:rPr>
          <w:rFonts w:hint="eastAsia"/>
        </w:rPr>
        <w:t>在字节跳动实习过程中</w:t>
      </w:r>
      <w:r w:rsidR="00E309EF">
        <w:rPr>
          <w:rFonts w:hint="eastAsia"/>
        </w:rPr>
        <w:t>有过大型中</w:t>
      </w:r>
      <w:proofErr w:type="gramStart"/>
      <w:r w:rsidR="00E309EF">
        <w:rPr>
          <w:rFonts w:hint="eastAsia"/>
        </w:rPr>
        <w:t>台项目</w:t>
      </w:r>
      <w:proofErr w:type="gramEnd"/>
      <w:r w:rsidR="00E309EF">
        <w:rPr>
          <w:rFonts w:hint="eastAsia"/>
        </w:rPr>
        <w:t>开</w:t>
      </w:r>
      <w:r w:rsidR="00F71DAB">
        <w:rPr>
          <w:rFonts w:hint="eastAsia"/>
        </w:rPr>
        <w:t>发经验</w:t>
      </w:r>
      <w:r w:rsidR="00737169">
        <w:rPr>
          <w:rFonts w:hint="eastAsia"/>
        </w:rPr>
        <w:t>，对项目开发的技术有一定的掌握，因此技术方面是可行的。</w:t>
      </w:r>
    </w:p>
    <w:p w14:paraId="7AD85256" w14:textId="2864CAFA" w:rsidR="0015233B" w:rsidRDefault="0015233B" w:rsidP="00270DD1">
      <w:pPr>
        <w:ind w:firstLine="480"/>
      </w:pPr>
      <w:r>
        <w:rPr>
          <w:rFonts w:hint="eastAsia"/>
        </w:rPr>
        <w:t>（</w:t>
      </w:r>
      <w:r w:rsidR="006F2DBF">
        <w:rPr>
          <w:rFonts w:hint="eastAsia"/>
        </w:rPr>
        <w:t>二</w:t>
      </w:r>
      <w:r>
        <w:rPr>
          <w:rFonts w:hint="eastAsia"/>
        </w:rPr>
        <w:t>）</w:t>
      </w:r>
      <w:r w:rsidR="00EA7D4F">
        <w:rPr>
          <w:rFonts w:hint="eastAsia"/>
        </w:rPr>
        <w:t>经济成本方面：</w:t>
      </w:r>
      <w:r w:rsidR="00A95D73">
        <w:rPr>
          <w:rFonts w:hint="eastAsia"/>
        </w:rPr>
        <w:t>本项目采用的</w:t>
      </w:r>
      <w:r w:rsidR="00A95D73">
        <w:rPr>
          <w:rFonts w:hint="eastAsia"/>
        </w:rPr>
        <w:t>Zookeeper</w:t>
      </w:r>
      <w:r w:rsidR="00A95D73">
        <w:rPr>
          <w:rFonts w:hint="eastAsia"/>
        </w:rPr>
        <w:t>、</w:t>
      </w:r>
      <w:r w:rsidR="006578FF">
        <w:rPr>
          <w:rFonts w:hint="eastAsia"/>
        </w:rPr>
        <w:t>Sprin</w:t>
      </w:r>
      <w:r w:rsidR="00D513D8">
        <w:rPr>
          <w:rFonts w:hint="eastAsia"/>
        </w:rPr>
        <w:t>g</w:t>
      </w:r>
      <w:r w:rsidR="006578FF">
        <w:rPr>
          <w:rFonts w:hint="eastAsia"/>
        </w:rPr>
        <w:t>、</w:t>
      </w:r>
      <w:proofErr w:type="spellStart"/>
      <w:r w:rsidR="006578FF">
        <w:rPr>
          <w:rFonts w:hint="eastAsia"/>
        </w:rPr>
        <w:t>P</w:t>
      </w:r>
      <w:r w:rsidR="00A95D73">
        <w:rPr>
          <w:rFonts w:hint="eastAsia"/>
        </w:rPr>
        <w:t>rotostuff</w:t>
      </w:r>
      <w:proofErr w:type="spellEnd"/>
      <w:r w:rsidR="006578FF">
        <w:rPr>
          <w:rFonts w:hint="eastAsia"/>
        </w:rPr>
        <w:t>、</w:t>
      </w:r>
      <w:r w:rsidR="006578FF">
        <w:rPr>
          <w:rFonts w:hint="eastAsia"/>
        </w:rPr>
        <w:t>Hessian</w:t>
      </w:r>
      <w:r w:rsidR="006578FF">
        <w:rPr>
          <w:rFonts w:hint="eastAsia"/>
        </w:rPr>
        <w:t>等技术框架都属于开源项目，因此本</w:t>
      </w:r>
      <w:r w:rsidR="00857696">
        <w:rPr>
          <w:rFonts w:hint="eastAsia"/>
        </w:rPr>
        <w:t>项目</w:t>
      </w:r>
      <w:r w:rsidR="008109F6">
        <w:rPr>
          <w:rFonts w:hint="eastAsia"/>
        </w:rPr>
        <w:t>开发的经济成本</w:t>
      </w:r>
      <w:r w:rsidR="009E1DD1">
        <w:rPr>
          <w:rFonts w:hint="eastAsia"/>
        </w:rPr>
        <w:t>主要来源于</w:t>
      </w:r>
      <w:r w:rsidR="006578FF">
        <w:rPr>
          <w:rFonts w:hint="eastAsia"/>
        </w:rPr>
        <w:t>服务器的开销</w:t>
      </w:r>
      <w:r w:rsidR="009E1DD1">
        <w:rPr>
          <w:rFonts w:hint="eastAsia"/>
        </w:rPr>
        <w:t>，在短期内</w:t>
      </w:r>
      <w:r w:rsidR="008109F6">
        <w:rPr>
          <w:rFonts w:hint="eastAsia"/>
        </w:rPr>
        <w:t>是可控的。</w:t>
      </w:r>
    </w:p>
    <w:p w14:paraId="12935E6A" w14:textId="4B6871E3" w:rsidR="00046201" w:rsidRDefault="0015233B" w:rsidP="00270DD1">
      <w:pPr>
        <w:ind w:firstLine="480"/>
      </w:pPr>
      <w:r>
        <w:rPr>
          <w:rFonts w:hint="eastAsia"/>
        </w:rPr>
        <w:t>（</w:t>
      </w:r>
      <w:r w:rsidR="006F2DBF">
        <w:rPr>
          <w:rFonts w:hint="eastAsia"/>
        </w:rPr>
        <w:t>三</w:t>
      </w:r>
      <w:r>
        <w:rPr>
          <w:rFonts w:hint="eastAsia"/>
        </w:rPr>
        <w:t>）</w:t>
      </w:r>
      <w:r w:rsidR="00EA7D4F">
        <w:rPr>
          <w:rFonts w:hint="eastAsia"/>
        </w:rPr>
        <w:t>社</w:t>
      </w:r>
      <w:r w:rsidR="00EA7D4F" w:rsidRPr="00846411">
        <w:rPr>
          <w:rFonts w:hint="eastAsia"/>
        </w:rPr>
        <w:t>会因素方面：</w:t>
      </w:r>
      <w:r w:rsidR="0063162C">
        <w:rPr>
          <w:rFonts w:hint="eastAsia"/>
        </w:rPr>
        <w:t>本项目并不提供实际业务，而只是给出</w:t>
      </w:r>
      <w:r w:rsidR="0063162C">
        <w:rPr>
          <w:rFonts w:hint="eastAsia"/>
        </w:rPr>
        <w:t>R</w:t>
      </w:r>
      <w:r w:rsidR="0063162C">
        <w:t>PC</w:t>
      </w:r>
      <w:r w:rsidR="0063162C">
        <w:rPr>
          <w:rFonts w:hint="eastAsia"/>
        </w:rPr>
        <w:t>的解决方案</w:t>
      </w:r>
      <w:r w:rsidR="00657A75">
        <w:rPr>
          <w:rFonts w:hint="eastAsia"/>
        </w:rPr>
        <w:t>，因此</w:t>
      </w:r>
      <w:r w:rsidR="00EA7D4F" w:rsidRPr="00846411">
        <w:rPr>
          <w:rFonts w:hint="eastAsia"/>
        </w:rPr>
        <w:t>不涉及非法使用等侵权问题；</w:t>
      </w:r>
      <w:r w:rsidR="00B83CD1">
        <w:rPr>
          <w:rFonts w:hint="eastAsia"/>
        </w:rPr>
        <w:t>此外，本项目的研究逻辑和代码实现都由</w:t>
      </w:r>
      <w:r w:rsidR="00AB4CEE">
        <w:rPr>
          <w:rFonts w:hint="eastAsia"/>
        </w:rPr>
        <w:t>本项目</w:t>
      </w:r>
      <w:proofErr w:type="gramStart"/>
      <w:r w:rsidR="00AB4CEE">
        <w:rPr>
          <w:rFonts w:hint="eastAsia"/>
        </w:rPr>
        <w:t>组</w:t>
      </w:r>
      <w:r w:rsidR="00B83CD1">
        <w:rPr>
          <w:rFonts w:hint="eastAsia"/>
        </w:rPr>
        <w:t>亲自</w:t>
      </w:r>
      <w:proofErr w:type="gramEnd"/>
      <w:r w:rsidR="00B83CD1">
        <w:rPr>
          <w:rFonts w:hint="eastAsia"/>
        </w:rPr>
        <w:t>实现，不存在抄袭等不符合道德和法律的社会问题。</w:t>
      </w:r>
    </w:p>
    <w:p w14:paraId="0DE74B84" w14:textId="56B03254" w:rsidR="00EA7D4F" w:rsidRDefault="00EA7D4F" w:rsidP="00270DD1">
      <w:pPr>
        <w:ind w:firstLine="480"/>
      </w:pPr>
      <w:r>
        <w:rPr>
          <w:rFonts w:hint="eastAsia"/>
        </w:rPr>
        <w:t>综上所述</w:t>
      </w:r>
      <w:r w:rsidR="00956651">
        <w:rPr>
          <w:rFonts w:hint="eastAsia"/>
        </w:rPr>
        <w:t>，本次项目在</w:t>
      </w:r>
      <w:r w:rsidR="003173BF">
        <w:rPr>
          <w:rFonts w:hint="eastAsia"/>
        </w:rPr>
        <w:t>技术实现</w:t>
      </w:r>
      <w:r w:rsidR="00956651">
        <w:rPr>
          <w:rFonts w:hint="eastAsia"/>
        </w:rPr>
        <w:t>、经济成本和社会因素方面都是可行的。</w:t>
      </w:r>
    </w:p>
    <w:p w14:paraId="7D48CE82" w14:textId="7DE9E03B" w:rsidR="00EA7D4F" w:rsidRDefault="00FC3B60" w:rsidP="00AD1EC0">
      <w:pPr>
        <w:pStyle w:val="2"/>
      </w:pPr>
      <w:bookmarkStart w:id="8" w:name="_Toc17089"/>
      <w:bookmarkStart w:id="9" w:name="_Toc119866457"/>
      <w:r>
        <w:t>1</w:t>
      </w:r>
      <w:r w:rsidR="00AD1EC0">
        <w:rPr>
          <w:rFonts w:hint="eastAsia"/>
        </w:rPr>
        <w:t>.3</w:t>
      </w:r>
      <w:r w:rsidR="006D6772">
        <w:t xml:space="preserve"> </w:t>
      </w:r>
      <w:r w:rsidR="00EA7D4F">
        <w:rPr>
          <w:rFonts w:hint="eastAsia"/>
        </w:rPr>
        <w:t>需求分析</w:t>
      </w:r>
      <w:bookmarkEnd w:id="8"/>
      <w:bookmarkEnd w:id="9"/>
    </w:p>
    <w:p w14:paraId="33B284BD" w14:textId="77777777" w:rsidR="003D4FFC" w:rsidRDefault="00ED5A90" w:rsidP="006A72D9">
      <w:pPr>
        <w:ind w:firstLine="480"/>
      </w:pPr>
      <w:r>
        <w:rPr>
          <w:rFonts w:hint="eastAsia"/>
        </w:rPr>
        <w:t>本项目通过快速原型法进行开发</w:t>
      </w:r>
      <w:r w:rsidR="00B45C1E">
        <w:rPr>
          <w:rFonts w:hint="eastAsia"/>
        </w:rPr>
        <w:t>，</w:t>
      </w:r>
      <w:r w:rsidR="00D752FB">
        <w:rPr>
          <w:rFonts w:hint="eastAsia"/>
        </w:rPr>
        <w:t>在</w:t>
      </w:r>
      <w:r w:rsidR="0057761C">
        <w:rPr>
          <w:rFonts w:hint="eastAsia"/>
        </w:rPr>
        <w:t>充分调研了市面上各种成熟</w:t>
      </w:r>
      <w:r w:rsidR="0046568E">
        <w:rPr>
          <w:rFonts w:hint="eastAsia"/>
        </w:rPr>
        <w:t>R</w:t>
      </w:r>
      <w:r w:rsidR="0046568E">
        <w:t>PC</w:t>
      </w:r>
      <w:r w:rsidR="0046568E">
        <w:rPr>
          <w:rFonts w:hint="eastAsia"/>
        </w:rPr>
        <w:t>框架</w:t>
      </w:r>
      <w:r w:rsidR="00736597">
        <w:rPr>
          <w:rFonts w:hint="eastAsia"/>
        </w:rPr>
        <w:t>，例</w:t>
      </w:r>
      <w:r w:rsidR="0057761C">
        <w:rPr>
          <w:rFonts w:hint="eastAsia"/>
        </w:rPr>
        <w:t>如</w:t>
      </w:r>
      <w:proofErr w:type="spellStart"/>
      <w:r w:rsidR="0046568E">
        <w:rPr>
          <w:rFonts w:hint="eastAsia"/>
        </w:rPr>
        <w:t>dubbo</w:t>
      </w:r>
      <w:proofErr w:type="spellEnd"/>
      <w:r w:rsidR="007E6311">
        <w:t xml:space="preserve"> </w:t>
      </w:r>
      <w:r w:rsidR="007E6311">
        <w:rPr>
          <w:rFonts w:hint="eastAsia"/>
        </w:rPr>
        <w:t>框架，对项目进行简单的需求分析</w:t>
      </w:r>
      <w:r w:rsidR="006A72D9">
        <w:rPr>
          <w:rFonts w:hint="eastAsia"/>
        </w:rPr>
        <w:t>并进行用例图设计</w:t>
      </w:r>
      <w:r w:rsidR="003D4FFC">
        <w:rPr>
          <w:rFonts w:hint="eastAsia"/>
        </w:rPr>
        <w:t>。</w:t>
      </w:r>
    </w:p>
    <w:p w14:paraId="500DAB4E" w14:textId="768FF02C" w:rsidR="00D15D11" w:rsidRPr="006A72D9" w:rsidRDefault="00501D78" w:rsidP="00B52014">
      <w:pPr>
        <w:ind w:firstLine="480"/>
      </w:pPr>
      <w:r>
        <w:rPr>
          <w:rFonts w:hint="eastAsia"/>
        </w:rPr>
        <w:t>Y</w:t>
      </w:r>
      <w:r>
        <w:t>A-RPC</w:t>
      </w:r>
      <w:r>
        <w:rPr>
          <w:rFonts w:hint="eastAsia"/>
        </w:rPr>
        <w:t>框架</w:t>
      </w:r>
      <w:r w:rsidR="003D4FFC">
        <w:rPr>
          <w:rFonts w:hint="eastAsia"/>
        </w:rPr>
        <w:t>用于帮助用户快速构建</w:t>
      </w:r>
      <w:r w:rsidR="003D4FFC">
        <w:t>RPC</w:t>
      </w:r>
      <w:r w:rsidR="003D4FFC">
        <w:rPr>
          <w:rFonts w:hint="eastAsia"/>
        </w:rPr>
        <w:t>调用的</w:t>
      </w:r>
      <w:r w:rsidR="00D346F2">
        <w:t>客户端</w:t>
      </w:r>
      <w:r w:rsidR="003D4FFC">
        <w:rPr>
          <w:rFonts w:hint="eastAsia"/>
        </w:rPr>
        <w:t>和</w:t>
      </w:r>
      <w:r w:rsidR="00D346F2">
        <w:rPr>
          <w:rFonts w:hint="eastAsia"/>
        </w:rPr>
        <w:t>服务端</w:t>
      </w:r>
      <w:r w:rsidR="003D4FFC">
        <w:rPr>
          <w:rFonts w:hint="eastAsia"/>
        </w:rPr>
        <w:t>，</w:t>
      </w:r>
      <w:r w:rsidR="006E0824">
        <w:rPr>
          <w:rFonts w:hint="eastAsia"/>
        </w:rPr>
        <w:t>其</w:t>
      </w:r>
      <w:r w:rsidR="006A72D9">
        <w:rPr>
          <w:rFonts w:hint="eastAsia"/>
        </w:rPr>
        <w:t>基本用</w:t>
      </w:r>
      <w:r w:rsidR="006A72D9">
        <w:rPr>
          <w:rFonts w:hint="eastAsia"/>
        </w:rPr>
        <w:lastRenderedPageBreak/>
        <w:t>例图如图</w:t>
      </w:r>
      <w:r w:rsidR="006A72D9">
        <w:t>1-1</w:t>
      </w:r>
      <w:r w:rsidR="006A72D9">
        <w:rPr>
          <w:rFonts w:hint="eastAsia"/>
        </w:rPr>
        <w:t>所示：</w:t>
      </w:r>
    </w:p>
    <w:p w14:paraId="166B5130" w14:textId="38A41FC1" w:rsidR="00B45C1E" w:rsidRPr="00A00021" w:rsidRDefault="00EC5816" w:rsidP="002B1D15">
      <w:pPr>
        <w:pStyle w:val="a5"/>
        <w:jc w:val="both"/>
      </w:pPr>
      <w:r>
        <w:rPr>
          <w:noProof/>
        </w:rPr>
        <w:object w:dxaOrig="8025" w:dyaOrig="4936" w14:anchorId="02418F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01.45pt;height:246.55pt;mso-width-percent:0;mso-height-percent:0;mso-width-percent:0;mso-height-percent:0" o:ole="">
            <v:imagedata r:id="rId18" o:title=""/>
          </v:shape>
          <o:OLEObject Type="Embed" ProgID="Visio.Drawing.15" ShapeID="_x0000_i1025" DrawAspect="Icon" ObjectID="_1730479933" r:id="rId19"/>
        </w:object>
      </w:r>
    </w:p>
    <w:p w14:paraId="608C6753" w14:textId="17E99923" w:rsidR="007E0ED9" w:rsidRDefault="00B45C1E" w:rsidP="0049491D">
      <w:pPr>
        <w:pStyle w:val="a6"/>
      </w:pPr>
      <w:r>
        <w:rPr>
          <w:rFonts w:hint="eastAsia"/>
        </w:rPr>
        <w:t>图</w:t>
      </w:r>
      <w:r w:rsidR="00554DF6">
        <w:t>1</w:t>
      </w:r>
      <w:r w:rsidRPr="00680BFA">
        <w:t>-1</w:t>
      </w:r>
      <w:r>
        <w:t xml:space="preserve"> </w:t>
      </w:r>
      <w:r w:rsidR="00405876">
        <w:rPr>
          <w:rFonts w:hint="eastAsia"/>
        </w:rPr>
        <w:t>Y</w:t>
      </w:r>
      <w:r w:rsidR="00405876">
        <w:t>R-RPC</w:t>
      </w:r>
      <w:r w:rsidRPr="00680BFA">
        <w:rPr>
          <w:rFonts w:hint="eastAsia"/>
        </w:rPr>
        <w:t>基本用例图</w:t>
      </w:r>
    </w:p>
    <w:p w14:paraId="3BD91FB9" w14:textId="03AD0BB4" w:rsidR="005D1D21" w:rsidRDefault="00CB4EB8" w:rsidP="0091726F">
      <w:pPr>
        <w:ind w:firstLine="480"/>
      </w:pPr>
      <w:r>
        <w:rPr>
          <w:rFonts w:hint="eastAsia"/>
        </w:rPr>
        <w:t>为了使用</w:t>
      </w:r>
      <w:r>
        <w:t>YA-RPC</w:t>
      </w:r>
      <w:r>
        <w:rPr>
          <w:rFonts w:hint="eastAsia"/>
        </w:rPr>
        <w:t>框架，用户</w:t>
      </w:r>
      <w:r w:rsidR="005D1D21">
        <w:rPr>
          <w:rFonts w:hint="eastAsia"/>
        </w:rPr>
        <w:t>行为大致可以分为</w:t>
      </w:r>
      <w:r w:rsidR="005436A9">
        <w:rPr>
          <w:rFonts w:hint="eastAsia"/>
        </w:rPr>
        <w:t>三</w:t>
      </w:r>
      <w:r w:rsidR="005D1D21">
        <w:rPr>
          <w:rFonts w:hint="eastAsia"/>
        </w:rPr>
        <w:t>类：</w:t>
      </w:r>
    </w:p>
    <w:p w14:paraId="4266F78F" w14:textId="7BB8A445" w:rsidR="005D1D21" w:rsidRDefault="005D1D21" w:rsidP="0091726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05876">
        <w:rPr>
          <w:rFonts w:hint="eastAsia"/>
        </w:rPr>
        <w:t>启动</w:t>
      </w:r>
      <w:r w:rsidR="00D346F2">
        <w:rPr>
          <w:rFonts w:hint="eastAsia"/>
        </w:rPr>
        <w:t>客户端</w:t>
      </w:r>
    </w:p>
    <w:p w14:paraId="5A5A3F67" w14:textId="58BBF8E1" w:rsidR="00060464" w:rsidRDefault="00D346F2" w:rsidP="0091726F">
      <w:pPr>
        <w:ind w:firstLine="480"/>
      </w:pPr>
      <w:r>
        <w:t>客户端</w:t>
      </w:r>
      <w:r w:rsidR="00060464">
        <w:rPr>
          <w:rFonts w:hint="eastAsia"/>
        </w:rPr>
        <w:t>作为消费者，</w:t>
      </w:r>
      <w:r w:rsidR="00DD7D83">
        <w:rPr>
          <w:rFonts w:hint="eastAsia"/>
        </w:rPr>
        <w:t>用于请求</w:t>
      </w:r>
      <w:r>
        <w:rPr>
          <w:rFonts w:hint="eastAsia"/>
        </w:rPr>
        <w:t>服务</w:t>
      </w:r>
      <w:proofErr w:type="gramStart"/>
      <w:r>
        <w:rPr>
          <w:rFonts w:hint="eastAsia"/>
        </w:rPr>
        <w:t>端</w:t>
      </w:r>
      <w:r w:rsidR="00DD7D83">
        <w:rPr>
          <w:rFonts w:hint="eastAsia"/>
        </w:rPr>
        <w:t>提供</w:t>
      </w:r>
      <w:proofErr w:type="gramEnd"/>
      <w:r w:rsidR="00DD7D83">
        <w:rPr>
          <w:rFonts w:hint="eastAsia"/>
        </w:rPr>
        <w:t>的服务</w:t>
      </w:r>
      <w:r w:rsidR="0011355D">
        <w:rPr>
          <w:rFonts w:hint="eastAsia"/>
        </w:rPr>
        <w:t>。在</w:t>
      </w:r>
      <w:r w:rsidR="0011355D">
        <w:rPr>
          <w:rFonts w:hint="eastAsia"/>
        </w:rPr>
        <w:t>Java</w:t>
      </w:r>
      <w:r w:rsidR="0011355D">
        <w:rPr>
          <w:rFonts w:hint="eastAsia"/>
        </w:rPr>
        <w:t>的具体实现中，通过动态代理</w:t>
      </w:r>
      <w:r w:rsidR="002F2658">
        <w:rPr>
          <w:rFonts w:hint="eastAsia"/>
        </w:rPr>
        <w:t>来实现</w:t>
      </w:r>
      <w:r w:rsidR="002F2658">
        <w:t>RPC</w:t>
      </w:r>
      <w:r w:rsidR="002F2658">
        <w:rPr>
          <w:rFonts w:hint="eastAsia"/>
        </w:rPr>
        <w:t>调用</w:t>
      </w:r>
      <w:r w:rsidR="003B21BB">
        <w:rPr>
          <w:rFonts w:hint="eastAsia"/>
        </w:rPr>
        <w:t>，</w:t>
      </w:r>
      <w:r>
        <w:rPr>
          <w:rFonts w:hint="eastAsia"/>
        </w:rPr>
        <w:t>客户端</w:t>
      </w:r>
      <w:r w:rsidR="003B21BB">
        <w:rPr>
          <w:rFonts w:hint="eastAsia"/>
        </w:rPr>
        <w:t>将首先到注册中心获取</w:t>
      </w:r>
      <w:r>
        <w:rPr>
          <w:rFonts w:hint="eastAsia"/>
        </w:rPr>
        <w:t>服务端</w:t>
      </w:r>
      <w:r w:rsidR="003B21BB">
        <w:rPr>
          <w:rFonts w:hint="eastAsia"/>
        </w:rPr>
        <w:t>地址，</w:t>
      </w:r>
      <w:r w:rsidR="00630AD6">
        <w:rPr>
          <w:rFonts w:hint="eastAsia"/>
        </w:rPr>
        <w:t>然后按照</w:t>
      </w:r>
      <w:r w:rsidR="00630AD6">
        <w:rPr>
          <w:rFonts w:hint="eastAsia"/>
        </w:rPr>
        <w:t>Y</w:t>
      </w:r>
      <w:r w:rsidR="00630AD6">
        <w:t>A-RPC</w:t>
      </w:r>
      <w:r w:rsidR="00630AD6">
        <w:rPr>
          <w:rFonts w:hint="eastAsia"/>
        </w:rPr>
        <w:t>自定义的协议，向</w:t>
      </w:r>
      <w:r>
        <w:rPr>
          <w:rFonts w:hint="eastAsia"/>
        </w:rPr>
        <w:t>服务端</w:t>
      </w:r>
      <w:r w:rsidR="00630AD6">
        <w:rPr>
          <w:rFonts w:hint="eastAsia"/>
        </w:rPr>
        <w:t>发起</w:t>
      </w:r>
      <w:r w:rsidR="00630AD6">
        <w:rPr>
          <w:rFonts w:hint="eastAsia"/>
        </w:rPr>
        <w:t>R</w:t>
      </w:r>
      <w:r w:rsidR="00630AD6">
        <w:t>PC</w:t>
      </w:r>
      <w:r w:rsidR="00630AD6">
        <w:rPr>
          <w:rFonts w:hint="eastAsia"/>
        </w:rPr>
        <w:t>请求</w:t>
      </w:r>
      <w:r w:rsidR="0016547D">
        <w:rPr>
          <w:rFonts w:hint="eastAsia"/>
        </w:rPr>
        <w:t>。</w:t>
      </w:r>
    </w:p>
    <w:p w14:paraId="61CC07F6" w14:textId="5C0DBF3C" w:rsidR="005D1D21" w:rsidRDefault="005D1D21" w:rsidP="0091726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78569D">
        <w:rPr>
          <w:rFonts w:hint="eastAsia"/>
        </w:rPr>
        <w:t>启动</w:t>
      </w:r>
      <w:r w:rsidR="00D346F2">
        <w:rPr>
          <w:rFonts w:hint="eastAsia"/>
        </w:rPr>
        <w:t>服务端</w:t>
      </w:r>
    </w:p>
    <w:p w14:paraId="35324FB3" w14:textId="73968495" w:rsidR="008E59DB" w:rsidRDefault="00D346F2" w:rsidP="0091726F">
      <w:pPr>
        <w:ind w:firstLine="480"/>
      </w:pPr>
      <w:r>
        <w:rPr>
          <w:rFonts w:hint="eastAsia"/>
        </w:rPr>
        <w:t>服务</w:t>
      </w:r>
      <w:proofErr w:type="gramStart"/>
      <w:r>
        <w:rPr>
          <w:rFonts w:hint="eastAsia"/>
        </w:rPr>
        <w:t>端</w:t>
      </w:r>
      <w:r w:rsidR="003A12FD">
        <w:rPr>
          <w:rFonts w:hint="eastAsia"/>
        </w:rPr>
        <w:t>作为</w:t>
      </w:r>
      <w:proofErr w:type="gramEnd"/>
      <w:r w:rsidR="003A12FD">
        <w:rPr>
          <w:rFonts w:hint="eastAsia"/>
        </w:rPr>
        <w:t>服务</w:t>
      </w:r>
      <w:r w:rsidR="00A617C6">
        <w:rPr>
          <w:rFonts w:hint="eastAsia"/>
        </w:rPr>
        <w:t>提供者，</w:t>
      </w:r>
      <w:r w:rsidR="001B379D">
        <w:rPr>
          <w:rFonts w:hint="eastAsia"/>
        </w:rPr>
        <w:t>首先要服务进行实现，然后将其注册到注册中心，并时刻准备相应</w:t>
      </w:r>
      <w:r>
        <w:rPr>
          <w:rFonts w:hint="eastAsia"/>
        </w:rPr>
        <w:t>客户端</w:t>
      </w:r>
      <w:r w:rsidR="001B379D">
        <w:rPr>
          <w:rFonts w:hint="eastAsia"/>
        </w:rPr>
        <w:t>的请求，</w:t>
      </w:r>
      <w:r w:rsidR="00256F11">
        <w:rPr>
          <w:rFonts w:hint="eastAsia"/>
        </w:rPr>
        <w:t>由于</w:t>
      </w:r>
      <w:r w:rsidR="00256F11">
        <w:rPr>
          <w:rFonts w:hint="eastAsia"/>
        </w:rPr>
        <w:t>Y</w:t>
      </w:r>
      <w:r w:rsidR="00256F11">
        <w:t>A-RPC</w:t>
      </w:r>
      <w:proofErr w:type="gramStart"/>
      <w:r w:rsidR="00256F11">
        <w:rPr>
          <w:rFonts w:hint="eastAsia"/>
        </w:rPr>
        <w:t>当前仅</w:t>
      </w:r>
      <w:proofErr w:type="gramEnd"/>
      <w:r w:rsidR="00256F11">
        <w:rPr>
          <w:rFonts w:hint="eastAsia"/>
        </w:rPr>
        <w:t>实现了</w:t>
      </w:r>
      <w:r w:rsidR="00256F11">
        <w:rPr>
          <w:rFonts w:hint="eastAsia"/>
        </w:rPr>
        <w:t>Socket</w:t>
      </w:r>
      <w:r w:rsidR="00256F11">
        <w:rPr>
          <w:rFonts w:hint="eastAsia"/>
        </w:rPr>
        <w:t>的通讯方式，因此将会对客户端的每个请求从线程池中分配一个线程处理请求</w:t>
      </w:r>
      <w:r w:rsidR="00A70FEE">
        <w:rPr>
          <w:rFonts w:hint="eastAsia"/>
        </w:rPr>
        <w:t>，后续计划增加</w:t>
      </w:r>
      <w:proofErr w:type="spellStart"/>
      <w:r w:rsidR="00A70FEE">
        <w:rPr>
          <w:rFonts w:hint="eastAsia"/>
        </w:rPr>
        <w:t>Netty</w:t>
      </w:r>
      <w:proofErr w:type="spellEnd"/>
      <w:r w:rsidR="00A70FEE">
        <w:rPr>
          <w:rFonts w:hint="eastAsia"/>
        </w:rPr>
        <w:t>的通讯方式，优化请求处理方式。</w:t>
      </w:r>
      <w:r w:rsidR="0014535C">
        <w:rPr>
          <w:rFonts w:hint="eastAsia"/>
        </w:rPr>
        <w:t>此外，当服务器关机时，需要对已注册的服务进行注销。</w:t>
      </w:r>
    </w:p>
    <w:p w14:paraId="54DF4E7A" w14:textId="15BD6E09" w:rsidR="000652DE" w:rsidRDefault="000652DE" w:rsidP="0091726F">
      <w:pPr>
        <w:ind w:firstLine="480"/>
      </w:pPr>
      <w:r>
        <w:rPr>
          <w:rFonts w:hint="eastAsia"/>
        </w:rPr>
        <w:t>（</w:t>
      </w:r>
      <w:r w:rsidR="003820A3">
        <w:t>3</w:t>
      </w:r>
      <w:r>
        <w:rPr>
          <w:rFonts w:hint="eastAsia"/>
        </w:rPr>
        <w:t>）启动注册中心</w:t>
      </w:r>
    </w:p>
    <w:p w14:paraId="6394DC77" w14:textId="12AF6F21" w:rsidR="002064C9" w:rsidRDefault="00FC3E48" w:rsidP="0091726F">
      <w:pPr>
        <w:ind w:firstLine="480"/>
      </w:pPr>
      <w:r>
        <w:rPr>
          <w:rFonts w:hint="eastAsia"/>
          <w:shd w:val="clear" w:color="auto" w:fill="FFFFFF"/>
        </w:rPr>
        <w:t>注册中心</w:t>
      </w:r>
      <w:r>
        <w:rPr>
          <w:shd w:val="clear" w:color="auto" w:fill="FFFFFF"/>
        </w:rPr>
        <w:t>维护了所有服务提供者的所暴露服务的信息</w:t>
      </w:r>
      <w:r w:rsidR="00B05C0F">
        <w:rPr>
          <w:rFonts w:hint="eastAsia"/>
          <w:shd w:val="clear" w:color="auto" w:fill="FFFFFF"/>
        </w:rPr>
        <w:t>，其中</w:t>
      </w:r>
      <w:r>
        <w:rPr>
          <w:shd w:val="clear" w:color="auto" w:fill="FFFFFF"/>
        </w:rPr>
        <w:t>核心的信息就是</w:t>
      </w:r>
      <w:r w:rsidR="00C02CEA">
        <w:rPr>
          <w:shd w:val="clear" w:color="auto" w:fill="FFFFFF"/>
        </w:rPr>
        <w:t>IP</w:t>
      </w:r>
      <w:r w:rsidR="00C02CEA">
        <w:rPr>
          <w:rFonts w:hint="eastAsia"/>
          <w:shd w:val="clear" w:color="auto" w:fill="FFFFFF"/>
        </w:rPr>
        <w:t>和</w:t>
      </w:r>
      <w:r w:rsidR="00C02CEA">
        <w:rPr>
          <w:shd w:val="clear" w:color="auto" w:fill="FFFFFF"/>
        </w:rPr>
        <w:t>PORT</w:t>
      </w:r>
      <w:r w:rsidR="00C02CEA">
        <w:rPr>
          <w:rFonts w:hint="eastAsia"/>
          <w:shd w:val="clear" w:color="auto" w:fill="FFFFFF"/>
        </w:rPr>
        <w:t>。</w:t>
      </w:r>
      <w:r w:rsidR="00D346F2">
        <w:rPr>
          <w:rFonts w:hint="eastAsia"/>
          <w:shd w:val="clear" w:color="auto" w:fill="FFFFFF"/>
        </w:rPr>
        <w:t>服务</w:t>
      </w:r>
      <w:proofErr w:type="gramStart"/>
      <w:r w:rsidR="00D346F2">
        <w:rPr>
          <w:rFonts w:hint="eastAsia"/>
          <w:shd w:val="clear" w:color="auto" w:fill="FFFFFF"/>
        </w:rPr>
        <w:t>端</w:t>
      </w:r>
      <w:r w:rsidR="000A6B73">
        <w:rPr>
          <w:rFonts w:hint="eastAsia"/>
          <w:shd w:val="clear" w:color="auto" w:fill="FFFFFF"/>
        </w:rPr>
        <w:t>首先</w:t>
      </w:r>
      <w:proofErr w:type="gramEnd"/>
      <w:r w:rsidR="000A6B73">
        <w:rPr>
          <w:rFonts w:hint="eastAsia"/>
          <w:shd w:val="clear" w:color="auto" w:fill="FFFFFF"/>
        </w:rPr>
        <w:t>会将提供的服务注册到注册中心，随后</w:t>
      </w:r>
      <w:r w:rsidR="00D346F2">
        <w:rPr>
          <w:rFonts w:hint="eastAsia"/>
        </w:rPr>
        <w:t>客户端</w:t>
      </w:r>
      <w:r w:rsidR="000A6B73">
        <w:rPr>
          <w:rFonts w:hint="eastAsia"/>
        </w:rPr>
        <w:t>将与注册中心交互，订阅服务提供者的地址，随后通过该地址与服务提供者进行交互。</w:t>
      </w:r>
    </w:p>
    <w:p w14:paraId="4E8B13C6" w14:textId="77777777" w:rsidR="002064C9" w:rsidRDefault="002064C9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13E22449" w14:textId="506CC0A4" w:rsidR="00712BB9" w:rsidRPr="005845DA" w:rsidRDefault="004F1E82" w:rsidP="00696153">
      <w:pPr>
        <w:pStyle w:val="11"/>
      </w:pPr>
      <w:bookmarkStart w:id="10" w:name="_Toc119866458"/>
      <w:r w:rsidRPr="005845DA">
        <w:rPr>
          <w:rFonts w:hint="eastAsia"/>
        </w:rPr>
        <w:lastRenderedPageBreak/>
        <w:t>第</w:t>
      </w:r>
      <w:r w:rsidR="00ED5A90">
        <w:rPr>
          <w:rFonts w:hint="eastAsia"/>
        </w:rPr>
        <w:t>二</w:t>
      </w:r>
      <w:r w:rsidRPr="005845DA">
        <w:rPr>
          <w:rFonts w:hint="eastAsia"/>
        </w:rPr>
        <w:t xml:space="preserve">章 </w:t>
      </w:r>
      <w:r w:rsidR="00361AA9" w:rsidRPr="005845DA">
        <w:rPr>
          <w:rFonts w:hint="eastAsia"/>
        </w:rPr>
        <w:t>概要</w:t>
      </w:r>
      <w:r w:rsidR="001A66FB" w:rsidRPr="005845DA">
        <w:rPr>
          <w:rFonts w:hint="eastAsia"/>
        </w:rPr>
        <w:t>设计</w:t>
      </w:r>
      <w:bookmarkEnd w:id="10"/>
    </w:p>
    <w:p w14:paraId="2FFF00D9" w14:textId="61815F4A" w:rsidR="00AC251A" w:rsidRDefault="005F5A65" w:rsidP="004C26EE">
      <w:pPr>
        <w:pStyle w:val="2"/>
      </w:pPr>
      <w:bookmarkStart w:id="11" w:name="_Toc452646646"/>
      <w:bookmarkStart w:id="12" w:name="_Toc119866459"/>
      <w:r>
        <w:t>2</w:t>
      </w:r>
      <w:r w:rsidR="00DF2044">
        <w:t>.</w:t>
      </w:r>
      <w:r w:rsidR="004C26EE">
        <w:t>1</w:t>
      </w:r>
      <w:r w:rsidR="00DF2044">
        <w:t xml:space="preserve"> </w:t>
      </w:r>
      <w:r w:rsidR="00DF2044">
        <w:rPr>
          <w:rFonts w:hint="eastAsia"/>
        </w:rPr>
        <w:t>系统</w:t>
      </w:r>
      <w:bookmarkEnd w:id="11"/>
      <w:r w:rsidR="00F500B2">
        <w:rPr>
          <w:rFonts w:hint="eastAsia"/>
        </w:rPr>
        <w:t>架构</w:t>
      </w:r>
      <w:bookmarkEnd w:id="12"/>
    </w:p>
    <w:p w14:paraId="42067C1A" w14:textId="6FD0A7D7" w:rsidR="00CD720F" w:rsidRDefault="006208F2" w:rsidP="00270DD1">
      <w:pPr>
        <w:ind w:firstLine="480"/>
      </w:pPr>
      <w:r>
        <w:rPr>
          <w:rFonts w:hint="eastAsia"/>
        </w:rPr>
        <w:t>通过分析</w:t>
      </w:r>
      <w:r>
        <w:rPr>
          <w:rFonts w:hint="eastAsia"/>
        </w:rPr>
        <w:t>R</w:t>
      </w:r>
      <w:r>
        <w:t>PC</w:t>
      </w:r>
      <w:r>
        <w:rPr>
          <w:rFonts w:hint="eastAsia"/>
        </w:rPr>
        <w:t>的原理</w:t>
      </w:r>
      <w:r w:rsidR="00CD720F">
        <w:rPr>
          <w:rFonts w:hint="eastAsia"/>
        </w:rPr>
        <w:t>，</w:t>
      </w:r>
      <w:r w:rsidR="00925712">
        <w:rPr>
          <w:rFonts w:hint="eastAsia"/>
        </w:rPr>
        <w:t>调研市场上成熟的</w:t>
      </w:r>
      <w:r w:rsidR="00925712">
        <w:rPr>
          <w:rFonts w:hint="eastAsia"/>
        </w:rPr>
        <w:t>R</w:t>
      </w:r>
      <w:r w:rsidR="00925712">
        <w:t>PC</w:t>
      </w:r>
      <w:r w:rsidR="00925712">
        <w:rPr>
          <w:rFonts w:hint="eastAsia"/>
        </w:rPr>
        <w:t>框架，</w:t>
      </w:r>
      <w:r w:rsidR="00CD720F">
        <w:rPr>
          <w:rFonts w:hint="eastAsia"/>
        </w:rPr>
        <w:t>为了提高代码的结构性、可重用性、可读性和可维护性，</w:t>
      </w:r>
      <w:r w:rsidR="00925712">
        <w:rPr>
          <w:rFonts w:hint="eastAsia"/>
        </w:rPr>
        <w:t>通常</w:t>
      </w:r>
      <w:r w:rsidR="00CD720F">
        <w:rPr>
          <w:rFonts w:hint="eastAsia"/>
        </w:rPr>
        <w:t>采用将</w:t>
      </w:r>
      <w:r w:rsidR="001221C2">
        <w:rPr>
          <w:rFonts w:hint="eastAsia"/>
        </w:rPr>
        <w:t>服务提供</w:t>
      </w:r>
      <w:proofErr w:type="gramStart"/>
      <w:r w:rsidR="001221C2">
        <w:rPr>
          <w:rFonts w:hint="eastAsia"/>
        </w:rPr>
        <w:t>端</w:t>
      </w:r>
      <w:r w:rsidR="00D346F2">
        <w:rPr>
          <w:rFonts w:hint="eastAsia"/>
        </w:rPr>
        <w:t>服务端</w:t>
      </w:r>
      <w:proofErr w:type="gramEnd"/>
      <w:r w:rsidR="00CD720F">
        <w:rPr>
          <w:rFonts w:hint="eastAsia"/>
        </w:rPr>
        <w:t>、</w:t>
      </w:r>
      <w:r w:rsidR="001221C2">
        <w:rPr>
          <w:rFonts w:hint="eastAsia"/>
        </w:rPr>
        <w:t>服务消费端</w:t>
      </w:r>
      <w:r w:rsidR="00D346F2">
        <w:rPr>
          <w:rFonts w:hint="eastAsia"/>
        </w:rPr>
        <w:t>客户端</w:t>
      </w:r>
      <w:r w:rsidR="00CD720F">
        <w:rPr>
          <w:rFonts w:hint="eastAsia"/>
        </w:rPr>
        <w:t>和</w:t>
      </w:r>
      <w:r w:rsidR="001221C2">
        <w:rPr>
          <w:rFonts w:hint="eastAsia"/>
        </w:rPr>
        <w:t>注册中心</w:t>
      </w:r>
      <w:r w:rsidR="00CD720F">
        <w:rPr>
          <w:rFonts w:hint="eastAsia"/>
        </w:rPr>
        <w:t>进行分离的方式来组织代码，将软件系统分为三个部分：</w:t>
      </w:r>
      <w:r w:rsidR="00D346F2">
        <w:rPr>
          <w:rFonts w:hint="eastAsia"/>
        </w:rPr>
        <w:t>客户端</w:t>
      </w:r>
      <w:r w:rsidR="005F0451">
        <w:rPr>
          <w:rFonts w:hint="eastAsia"/>
        </w:rPr>
        <w:t>、</w:t>
      </w:r>
      <w:r w:rsidR="00D346F2">
        <w:rPr>
          <w:rFonts w:hint="eastAsia"/>
        </w:rPr>
        <w:t>服务端</w:t>
      </w:r>
      <w:r w:rsidR="005F0451">
        <w:rPr>
          <w:rFonts w:hint="eastAsia"/>
        </w:rPr>
        <w:t>和</w:t>
      </w:r>
      <w:r w:rsidR="005F0451">
        <w:rPr>
          <w:rFonts w:hint="eastAsia"/>
        </w:rPr>
        <w:t>Registry</w:t>
      </w:r>
      <w:r w:rsidR="005F0451">
        <w:rPr>
          <w:rFonts w:hint="eastAsia"/>
        </w:rPr>
        <w:t>。</w:t>
      </w:r>
    </w:p>
    <w:p w14:paraId="0DD3C658" w14:textId="4AE5DA01" w:rsidR="00CD720F" w:rsidRDefault="007E1539" w:rsidP="00270DD1">
      <w:pPr>
        <w:ind w:firstLine="480"/>
      </w:pPr>
      <w:r>
        <w:rPr>
          <w:rFonts w:hint="eastAsia"/>
        </w:rPr>
        <w:t>Y</w:t>
      </w:r>
      <w:r>
        <w:t>A-RPC</w:t>
      </w:r>
      <w:r w:rsidR="00CD720F">
        <w:rPr>
          <w:rFonts w:hint="eastAsia"/>
        </w:rPr>
        <w:t>系统架构正是基于这种</w:t>
      </w:r>
      <w:r w:rsidR="008C3321">
        <w:rPr>
          <w:rFonts w:hint="eastAsia"/>
        </w:rPr>
        <w:t>分离</w:t>
      </w:r>
      <w:r w:rsidR="00CD720F">
        <w:rPr>
          <w:rFonts w:hint="eastAsia"/>
        </w:rPr>
        <w:t>架构模式的思想来构建，具体的系统架构如图</w:t>
      </w:r>
      <w:r w:rsidR="00D42CA0">
        <w:t>2</w:t>
      </w:r>
      <w:r w:rsidR="00CD720F">
        <w:t>-</w:t>
      </w:r>
      <w:r w:rsidR="00D42CA0">
        <w:t>1</w:t>
      </w:r>
      <w:r w:rsidR="00CD720F">
        <w:rPr>
          <w:rFonts w:hint="eastAsia"/>
        </w:rPr>
        <w:t>所示：</w:t>
      </w:r>
    </w:p>
    <w:p w14:paraId="106CC9BB" w14:textId="142FD41A" w:rsidR="00CD720F" w:rsidRDefault="00814436" w:rsidP="00CD720F">
      <w:pPr>
        <w:pStyle w:val="a5"/>
        <w:rPr>
          <w:noProof/>
        </w:rPr>
      </w:pPr>
      <w:r>
        <w:rPr>
          <w:noProof/>
        </w:rPr>
        <w:drawing>
          <wp:inline distT="0" distB="0" distL="0" distR="0" wp14:anchorId="1C6D4FF9" wp14:editId="2B55C33D">
            <wp:extent cx="5396230" cy="2660650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6230" cy="266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3C168" w14:textId="658E4225" w:rsidR="00CD720F" w:rsidRDefault="00CD720F" w:rsidP="00CD720F">
      <w:pPr>
        <w:pStyle w:val="a6"/>
        <w:rPr>
          <w:b/>
          <w:color w:val="FF0000"/>
          <w:highlight w:val="yellow"/>
        </w:rPr>
      </w:pPr>
      <w:r w:rsidRPr="00621EF7">
        <w:rPr>
          <w:rFonts w:hint="eastAsia"/>
        </w:rPr>
        <w:t>图</w:t>
      </w:r>
      <w:r w:rsidR="00C0016C">
        <w:t>2</w:t>
      </w:r>
      <w:r w:rsidRPr="00621EF7">
        <w:t>-</w:t>
      </w:r>
      <w:r w:rsidR="00C0016C">
        <w:t>1</w:t>
      </w:r>
      <w:r w:rsidRPr="004A7CB2">
        <w:t xml:space="preserve"> </w:t>
      </w:r>
      <w:r w:rsidR="00956565">
        <w:rPr>
          <w:rFonts w:hint="eastAsia"/>
        </w:rPr>
        <w:t>Y</w:t>
      </w:r>
      <w:r w:rsidR="00956565">
        <w:t>A-RPC</w:t>
      </w:r>
      <w:r>
        <w:rPr>
          <w:rFonts w:hint="eastAsia"/>
        </w:rPr>
        <w:t>架构图</w:t>
      </w:r>
    </w:p>
    <w:p w14:paraId="11D3CD72" w14:textId="14F60F0F" w:rsidR="00CD720F" w:rsidRDefault="00CD720F" w:rsidP="004D45F6">
      <w:pPr>
        <w:ind w:firstLine="480"/>
        <w:rPr>
          <w:shd w:val="clear" w:color="auto" w:fill="FFFFFF"/>
        </w:rPr>
      </w:pPr>
      <w:r>
        <w:rPr>
          <w:rFonts w:hint="eastAsia"/>
        </w:rPr>
        <w:t>结合</w:t>
      </w:r>
      <w:r w:rsidR="00B11193">
        <w:rPr>
          <w:rFonts w:hint="eastAsia"/>
        </w:rPr>
        <w:t>上述分离</w:t>
      </w:r>
      <w:r>
        <w:rPr>
          <w:rFonts w:hint="eastAsia"/>
        </w:rPr>
        <w:t>架构思想，将</w:t>
      </w:r>
      <w:r w:rsidR="0015526B">
        <w:rPr>
          <w:rFonts w:hint="eastAsia"/>
        </w:rPr>
        <w:t>R</w:t>
      </w:r>
      <w:r w:rsidR="0015526B">
        <w:t>PC</w:t>
      </w:r>
      <w:r>
        <w:rPr>
          <w:rFonts w:hint="eastAsia"/>
        </w:rPr>
        <w:t>系统分为三个部分，</w:t>
      </w:r>
      <w:r w:rsidR="004D45F6">
        <w:rPr>
          <w:shd w:val="clear" w:color="auto" w:fill="FFFFFF"/>
        </w:rPr>
        <w:t>服务提供</w:t>
      </w:r>
      <w:r w:rsidR="00D75CDB">
        <w:rPr>
          <w:rFonts w:hint="eastAsia"/>
          <w:shd w:val="clear" w:color="auto" w:fill="FFFFFF"/>
        </w:rPr>
        <w:t>者</w:t>
      </w:r>
      <w:r w:rsidR="00D346F2">
        <w:rPr>
          <w:shd w:val="clear" w:color="auto" w:fill="FFFFFF"/>
        </w:rPr>
        <w:t>服务端</w:t>
      </w:r>
      <w:r w:rsidR="004D45F6">
        <w:rPr>
          <w:shd w:val="clear" w:color="auto" w:fill="FFFFFF"/>
        </w:rPr>
        <w:t>向注册中心注册服务，服务消费者</w:t>
      </w:r>
      <w:r w:rsidR="00D346F2">
        <w:rPr>
          <w:shd w:val="clear" w:color="auto" w:fill="FFFFFF"/>
        </w:rPr>
        <w:t>客户端</w:t>
      </w:r>
      <w:r w:rsidR="004D45F6">
        <w:rPr>
          <w:shd w:val="clear" w:color="auto" w:fill="FFFFFF"/>
        </w:rPr>
        <w:t>通过注册中心拿到服务相关信息，然后再通过网络请求服务提供</w:t>
      </w:r>
      <w:proofErr w:type="gramStart"/>
      <w:r w:rsidR="004D45F6">
        <w:rPr>
          <w:shd w:val="clear" w:color="auto" w:fill="FFFFFF"/>
        </w:rPr>
        <w:t>端</w:t>
      </w:r>
      <w:r w:rsidR="00D346F2">
        <w:rPr>
          <w:shd w:val="clear" w:color="auto" w:fill="FFFFFF"/>
        </w:rPr>
        <w:t>服务端</w:t>
      </w:r>
      <w:proofErr w:type="gramEnd"/>
      <w:r w:rsidR="004D45F6">
        <w:rPr>
          <w:shd w:val="clear" w:color="auto" w:fill="FFFFFF"/>
        </w:rPr>
        <w:t>。</w:t>
      </w:r>
    </w:p>
    <w:p w14:paraId="23DCD619" w14:textId="3FB30F7E" w:rsidR="007D43C1" w:rsidRDefault="007D43C1" w:rsidP="004D45F6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此外，在框架实现的具体细节中，还涉及到许多重要的模块：</w:t>
      </w:r>
    </w:p>
    <w:p w14:paraId="6127430B" w14:textId="44AED5A8" w:rsidR="007C28BA" w:rsidRDefault="007D43C1" w:rsidP="007C28BA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（</w:t>
      </w:r>
      <w:r>
        <w:rPr>
          <w:rFonts w:hint="eastAsia"/>
          <w:shd w:val="clear" w:color="auto" w:fill="FFFFFF"/>
        </w:rPr>
        <w:t>1</w:t>
      </w:r>
      <w:r>
        <w:rPr>
          <w:rFonts w:hint="eastAsia"/>
          <w:shd w:val="clear" w:color="auto" w:fill="FFFFFF"/>
        </w:rPr>
        <w:t>）</w:t>
      </w:r>
      <w:r w:rsidR="008653CC" w:rsidRPr="008653CC">
        <w:rPr>
          <w:rFonts w:hint="eastAsia"/>
          <w:shd w:val="clear" w:color="auto" w:fill="FFFFFF"/>
        </w:rPr>
        <w:t>序列化与反序列化：序列化用于将数据结构或对象转换为二进制串，亦称为编码。反序列化则是将二进制串转换为数据结构或对象的过程，亦称为解码</w:t>
      </w:r>
      <w:r w:rsidR="00BE2699">
        <w:rPr>
          <w:rFonts w:hint="eastAsia"/>
          <w:shd w:val="clear" w:color="auto" w:fill="FFFFFF"/>
        </w:rPr>
        <w:t>。</w:t>
      </w:r>
      <w:r w:rsidR="0067472D">
        <w:rPr>
          <w:rFonts w:hint="eastAsia"/>
          <w:shd w:val="clear" w:color="auto" w:fill="FFFFFF"/>
        </w:rPr>
        <w:t>Y</w:t>
      </w:r>
      <w:r w:rsidR="0067472D">
        <w:rPr>
          <w:shd w:val="clear" w:color="auto" w:fill="FFFFFF"/>
        </w:rPr>
        <w:t>A-RPC</w:t>
      </w:r>
      <w:r w:rsidR="008653CC" w:rsidRPr="008653CC">
        <w:rPr>
          <w:rFonts w:hint="eastAsia"/>
          <w:shd w:val="clear" w:color="auto" w:fill="FFFFFF"/>
        </w:rPr>
        <w:t>框架提供了</w:t>
      </w:r>
      <w:proofErr w:type="spellStart"/>
      <w:r w:rsidR="008653CC" w:rsidRPr="008653CC">
        <w:rPr>
          <w:rFonts w:hint="eastAsia"/>
          <w:shd w:val="clear" w:color="auto" w:fill="FFFFFF"/>
        </w:rPr>
        <w:t>protostuff</w:t>
      </w:r>
      <w:proofErr w:type="spellEnd"/>
      <w:r w:rsidR="008653CC" w:rsidRPr="008653CC">
        <w:rPr>
          <w:rFonts w:hint="eastAsia"/>
          <w:shd w:val="clear" w:color="auto" w:fill="FFFFFF"/>
        </w:rPr>
        <w:t>和</w:t>
      </w:r>
      <w:r w:rsidR="008653CC" w:rsidRPr="008653CC">
        <w:rPr>
          <w:rFonts w:hint="eastAsia"/>
          <w:shd w:val="clear" w:color="auto" w:fill="FFFFFF"/>
        </w:rPr>
        <w:t>hessian</w:t>
      </w:r>
      <w:r w:rsidR="008653CC" w:rsidRPr="008653CC">
        <w:rPr>
          <w:rFonts w:hint="eastAsia"/>
          <w:shd w:val="clear" w:color="auto" w:fill="FFFFFF"/>
        </w:rPr>
        <w:t>两种序列化方式。</w:t>
      </w:r>
    </w:p>
    <w:p w14:paraId="01E67C3E" w14:textId="586AF0B5" w:rsidR="008653CC" w:rsidRPr="008653CC" w:rsidRDefault="00D92782" w:rsidP="005903B4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（</w:t>
      </w:r>
      <w:r w:rsidR="007C28BA">
        <w:rPr>
          <w:rFonts w:hint="eastAsia"/>
          <w:shd w:val="clear" w:color="auto" w:fill="FFFFFF"/>
        </w:rPr>
        <w:t>2</w:t>
      </w:r>
      <w:r>
        <w:rPr>
          <w:rFonts w:hint="eastAsia"/>
          <w:shd w:val="clear" w:color="auto" w:fill="FFFFFF"/>
        </w:rPr>
        <w:t>）</w:t>
      </w:r>
      <w:r w:rsidR="008653CC" w:rsidRPr="008653CC">
        <w:rPr>
          <w:rFonts w:hint="eastAsia"/>
          <w:shd w:val="clear" w:color="auto" w:fill="FFFFFF"/>
        </w:rPr>
        <w:t>压缩与解压：将序列化后的字节</w:t>
      </w:r>
      <w:proofErr w:type="gramStart"/>
      <w:r w:rsidR="008653CC" w:rsidRPr="008653CC">
        <w:rPr>
          <w:rFonts w:hint="eastAsia"/>
          <w:shd w:val="clear" w:color="auto" w:fill="FFFFFF"/>
        </w:rPr>
        <w:t>码再次</w:t>
      </w:r>
      <w:proofErr w:type="gramEnd"/>
      <w:r w:rsidR="004663C7">
        <w:rPr>
          <w:rFonts w:hint="eastAsia"/>
          <w:shd w:val="clear" w:color="auto" w:fill="FFFFFF"/>
        </w:rPr>
        <w:t>进行</w:t>
      </w:r>
      <w:r w:rsidR="008653CC" w:rsidRPr="008653CC">
        <w:rPr>
          <w:rFonts w:hint="eastAsia"/>
          <w:shd w:val="clear" w:color="auto" w:fill="FFFFFF"/>
        </w:rPr>
        <w:t>压缩，减少网络传输数据包的体积，降低通信成本。</w:t>
      </w:r>
      <w:r w:rsidR="00D62630">
        <w:rPr>
          <w:shd w:val="clear" w:color="auto" w:fill="FFFFFF"/>
        </w:rPr>
        <w:t>YA-RPC</w:t>
      </w:r>
      <w:r w:rsidR="00D62630">
        <w:rPr>
          <w:rFonts w:hint="eastAsia"/>
          <w:shd w:val="clear" w:color="auto" w:fill="FFFFFF"/>
        </w:rPr>
        <w:t>提供了</w:t>
      </w:r>
      <w:proofErr w:type="spellStart"/>
      <w:r w:rsidR="008653CC" w:rsidRPr="008653CC">
        <w:rPr>
          <w:rFonts w:hint="eastAsia"/>
          <w:shd w:val="clear" w:color="auto" w:fill="FFFFFF"/>
        </w:rPr>
        <w:t>gzip</w:t>
      </w:r>
      <w:proofErr w:type="spellEnd"/>
      <w:r w:rsidR="008734C3">
        <w:rPr>
          <w:rFonts w:hint="eastAsia"/>
          <w:shd w:val="clear" w:color="auto" w:fill="FFFFFF"/>
        </w:rPr>
        <w:t>的</w:t>
      </w:r>
      <w:r w:rsidR="00D62630">
        <w:rPr>
          <w:rFonts w:hint="eastAsia"/>
          <w:shd w:val="clear" w:color="auto" w:fill="FFFFFF"/>
        </w:rPr>
        <w:t>压缩实现，此外，由于很多成熟的序列化框架的压缩已经做的很好，因此</w:t>
      </w:r>
      <w:r w:rsidR="00D62630">
        <w:rPr>
          <w:rFonts w:hint="eastAsia"/>
          <w:shd w:val="clear" w:color="auto" w:fill="FFFFFF"/>
        </w:rPr>
        <w:t>Y</w:t>
      </w:r>
      <w:r w:rsidR="00D62630">
        <w:rPr>
          <w:shd w:val="clear" w:color="auto" w:fill="FFFFFF"/>
        </w:rPr>
        <w:t>A-RPC</w:t>
      </w:r>
      <w:r w:rsidR="00D62630">
        <w:rPr>
          <w:rFonts w:hint="eastAsia"/>
          <w:shd w:val="clear" w:color="auto" w:fill="FFFFFF"/>
        </w:rPr>
        <w:t>还提供了压缩的空实现</w:t>
      </w:r>
      <w:r w:rsidR="008653CC" w:rsidRPr="008653CC">
        <w:rPr>
          <w:rFonts w:hint="eastAsia"/>
          <w:shd w:val="clear" w:color="auto" w:fill="FFFFFF"/>
        </w:rPr>
        <w:t>。</w:t>
      </w:r>
    </w:p>
    <w:p w14:paraId="432B0B76" w14:textId="3C7B8120" w:rsidR="008653CC" w:rsidRPr="008653CC" w:rsidRDefault="00A508AA" w:rsidP="00F047FB">
      <w:pPr>
        <w:ind w:firstLineChars="0" w:firstLine="420"/>
        <w:rPr>
          <w:shd w:val="clear" w:color="auto" w:fill="FFFFFF"/>
        </w:rPr>
      </w:pPr>
      <w:r>
        <w:rPr>
          <w:rFonts w:hint="eastAsia"/>
          <w:shd w:val="clear" w:color="auto" w:fill="FFFFFF"/>
        </w:rPr>
        <w:t>（</w:t>
      </w:r>
      <w:r>
        <w:rPr>
          <w:rFonts w:hint="eastAsia"/>
          <w:shd w:val="clear" w:color="auto" w:fill="FFFFFF"/>
        </w:rPr>
        <w:t>3</w:t>
      </w:r>
      <w:r>
        <w:rPr>
          <w:rFonts w:hint="eastAsia"/>
          <w:shd w:val="clear" w:color="auto" w:fill="FFFFFF"/>
        </w:rPr>
        <w:t>）</w:t>
      </w:r>
      <w:r w:rsidR="008653CC" w:rsidRPr="008653CC">
        <w:rPr>
          <w:rFonts w:hint="eastAsia"/>
          <w:shd w:val="clear" w:color="auto" w:fill="FFFFFF"/>
        </w:rPr>
        <w:t>传输协议：</w:t>
      </w:r>
      <w:r w:rsidR="008653CC" w:rsidRPr="008653CC">
        <w:rPr>
          <w:rFonts w:hint="eastAsia"/>
          <w:shd w:val="clear" w:color="auto" w:fill="FFFFFF"/>
        </w:rPr>
        <w:t>RPC</w:t>
      </w:r>
      <w:r w:rsidR="008653CC" w:rsidRPr="008653CC">
        <w:rPr>
          <w:rFonts w:hint="eastAsia"/>
          <w:shd w:val="clear" w:color="auto" w:fill="FFFFFF"/>
        </w:rPr>
        <w:t>远程调用实际上就是网络传输，常用</w:t>
      </w:r>
      <w:r w:rsidR="00D03B16">
        <w:rPr>
          <w:rFonts w:hint="eastAsia"/>
          <w:shd w:val="clear" w:color="auto" w:fill="FFFFFF"/>
        </w:rPr>
        <w:t>的</w:t>
      </w:r>
      <w:r w:rsidR="008653CC" w:rsidRPr="008653CC">
        <w:rPr>
          <w:rFonts w:hint="eastAsia"/>
          <w:shd w:val="clear" w:color="auto" w:fill="FFFFFF"/>
        </w:rPr>
        <w:t>协议</w:t>
      </w:r>
      <w:r w:rsidR="000E2C7D">
        <w:rPr>
          <w:rFonts w:hint="eastAsia"/>
          <w:shd w:val="clear" w:color="auto" w:fill="FFFFFF"/>
        </w:rPr>
        <w:t>根据在网络</w:t>
      </w:r>
      <w:r w:rsidR="000E2C7D">
        <w:rPr>
          <w:rFonts w:hint="eastAsia"/>
          <w:shd w:val="clear" w:color="auto" w:fill="FFFFFF"/>
        </w:rPr>
        <w:lastRenderedPageBreak/>
        <w:t>模型中的位置的不同</w:t>
      </w:r>
      <w:r w:rsidR="00D03B16">
        <w:rPr>
          <w:rFonts w:hint="eastAsia"/>
          <w:shd w:val="clear" w:color="auto" w:fill="FFFFFF"/>
        </w:rPr>
        <w:t>主要</w:t>
      </w:r>
      <w:r w:rsidR="00355F22">
        <w:rPr>
          <w:rFonts w:hint="eastAsia"/>
          <w:shd w:val="clear" w:color="auto" w:fill="FFFFFF"/>
        </w:rPr>
        <w:t>分为</w:t>
      </w:r>
      <w:r w:rsidR="008653CC" w:rsidRPr="008653CC">
        <w:rPr>
          <w:rFonts w:hint="eastAsia"/>
          <w:shd w:val="clear" w:color="auto" w:fill="FFFFFF"/>
        </w:rPr>
        <w:t>应用层协议</w:t>
      </w:r>
      <w:r w:rsidR="000E2C7D">
        <w:rPr>
          <w:rFonts w:hint="eastAsia"/>
          <w:shd w:val="clear" w:color="auto" w:fill="FFFFFF"/>
        </w:rPr>
        <w:t>（</w:t>
      </w:r>
      <w:r w:rsidR="008653CC" w:rsidRPr="008653CC">
        <w:rPr>
          <w:rFonts w:hint="eastAsia"/>
          <w:shd w:val="clear" w:color="auto" w:fill="FFFFFF"/>
        </w:rPr>
        <w:t>HTTP1.1</w:t>
      </w:r>
      <w:r w:rsidR="00F55B0E">
        <w:rPr>
          <w:shd w:val="clear" w:color="auto" w:fill="FFFFFF"/>
        </w:rPr>
        <w:t>/</w:t>
      </w:r>
      <w:r w:rsidR="008653CC" w:rsidRPr="008653CC">
        <w:rPr>
          <w:rFonts w:hint="eastAsia"/>
          <w:shd w:val="clear" w:color="auto" w:fill="FFFFFF"/>
        </w:rPr>
        <w:t>2.0</w:t>
      </w:r>
      <w:r w:rsidR="00D03B16">
        <w:rPr>
          <w:rFonts w:hint="eastAsia"/>
          <w:shd w:val="clear" w:color="auto" w:fill="FFFFFF"/>
        </w:rPr>
        <w:t>）和</w:t>
      </w:r>
      <w:r w:rsidR="008653CC" w:rsidRPr="008653CC">
        <w:rPr>
          <w:rFonts w:hint="eastAsia"/>
          <w:shd w:val="clear" w:color="auto" w:fill="FFFFFF"/>
        </w:rPr>
        <w:t>传输层协议</w:t>
      </w:r>
      <w:r w:rsidR="00D03B16">
        <w:rPr>
          <w:rFonts w:hint="eastAsia"/>
          <w:shd w:val="clear" w:color="auto" w:fill="FFFFFF"/>
        </w:rPr>
        <w:t>（</w:t>
      </w:r>
      <w:r w:rsidR="00D03B16">
        <w:rPr>
          <w:rFonts w:hint="eastAsia"/>
          <w:shd w:val="clear" w:color="auto" w:fill="FFFFFF"/>
        </w:rPr>
        <w:t>T</w:t>
      </w:r>
      <w:r w:rsidR="008653CC" w:rsidRPr="008653CC">
        <w:rPr>
          <w:rFonts w:hint="eastAsia"/>
          <w:shd w:val="clear" w:color="auto" w:fill="FFFFFF"/>
        </w:rPr>
        <w:t>CP</w:t>
      </w:r>
      <w:r w:rsidR="00D03B16">
        <w:rPr>
          <w:rFonts w:hint="eastAsia"/>
          <w:shd w:val="clear" w:color="auto" w:fill="FFFFFF"/>
        </w:rPr>
        <w:t>）</w:t>
      </w:r>
      <w:r w:rsidR="00931945">
        <w:rPr>
          <w:rFonts w:hint="eastAsia"/>
          <w:shd w:val="clear" w:color="auto" w:fill="FFFFFF"/>
        </w:rPr>
        <w:t>两种</w:t>
      </w:r>
      <w:r w:rsidR="00B7390E">
        <w:rPr>
          <w:rFonts w:hint="eastAsia"/>
          <w:shd w:val="clear" w:color="auto" w:fill="FFFFFF"/>
        </w:rPr>
        <w:t>。</w:t>
      </w:r>
      <w:r w:rsidR="00BE35DF">
        <w:rPr>
          <w:rFonts w:hint="eastAsia"/>
          <w:shd w:val="clear" w:color="auto" w:fill="FFFFFF"/>
        </w:rPr>
        <w:t>在</w:t>
      </w:r>
      <w:r w:rsidR="00BE35DF">
        <w:rPr>
          <w:rFonts w:hint="eastAsia"/>
          <w:shd w:val="clear" w:color="auto" w:fill="FFFFFF"/>
        </w:rPr>
        <w:t>Java</w:t>
      </w:r>
      <w:r w:rsidR="00BE35DF">
        <w:rPr>
          <w:rFonts w:hint="eastAsia"/>
          <w:shd w:val="clear" w:color="auto" w:fill="FFFFFF"/>
        </w:rPr>
        <w:t>中，</w:t>
      </w:r>
      <w:r w:rsidR="008653CC" w:rsidRPr="008653CC">
        <w:rPr>
          <w:rFonts w:hint="eastAsia"/>
          <w:shd w:val="clear" w:color="auto" w:fill="FFFFFF"/>
        </w:rPr>
        <w:t>传统的</w:t>
      </w:r>
      <w:r w:rsidR="008653CC" w:rsidRPr="008653CC">
        <w:rPr>
          <w:rFonts w:hint="eastAsia"/>
          <w:shd w:val="clear" w:color="auto" w:fill="FFFFFF"/>
        </w:rPr>
        <w:t>Socket</w:t>
      </w:r>
      <w:r w:rsidR="008653CC" w:rsidRPr="008653CC">
        <w:rPr>
          <w:rFonts w:hint="eastAsia"/>
          <w:shd w:val="clear" w:color="auto" w:fill="FFFFFF"/>
        </w:rPr>
        <w:t>是基于</w:t>
      </w:r>
      <w:r w:rsidR="008653CC" w:rsidRPr="008653CC">
        <w:rPr>
          <w:rFonts w:hint="eastAsia"/>
          <w:shd w:val="clear" w:color="auto" w:fill="FFFFFF"/>
        </w:rPr>
        <w:t>BIO</w:t>
      </w:r>
      <w:r w:rsidR="008653CC" w:rsidRPr="008653CC">
        <w:rPr>
          <w:rFonts w:hint="eastAsia"/>
          <w:shd w:val="clear" w:color="auto" w:fill="FFFFFF"/>
        </w:rPr>
        <w:t>实现</w:t>
      </w:r>
      <w:r w:rsidR="00770B55">
        <w:rPr>
          <w:rFonts w:hint="eastAsia"/>
          <w:shd w:val="clear" w:color="auto" w:fill="FFFFFF"/>
        </w:rPr>
        <w:t>，其对</w:t>
      </w:r>
      <w:r w:rsidR="00770B55" w:rsidRPr="008653CC">
        <w:rPr>
          <w:rFonts w:hint="eastAsia"/>
          <w:shd w:val="clear" w:color="auto" w:fill="FFFFFF"/>
        </w:rPr>
        <w:t>TCP/IP</w:t>
      </w:r>
      <w:r w:rsidR="00770B55" w:rsidRPr="008653CC">
        <w:rPr>
          <w:rFonts w:hint="eastAsia"/>
          <w:shd w:val="clear" w:color="auto" w:fill="FFFFFF"/>
        </w:rPr>
        <w:t>协议</w:t>
      </w:r>
      <w:r w:rsidR="00770B55">
        <w:rPr>
          <w:rFonts w:hint="eastAsia"/>
          <w:shd w:val="clear" w:color="auto" w:fill="FFFFFF"/>
        </w:rPr>
        <w:t>进行了封装</w:t>
      </w:r>
      <w:r w:rsidR="008653CC" w:rsidRPr="008653CC">
        <w:rPr>
          <w:rFonts w:hint="eastAsia"/>
          <w:shd w:val="clear" w:color="auto" w:fill="FFFFFF"/>
        </w:rPr>
        <w:t>，因此需要为每一次</w:t>
      </w:r>
      <w:r w:rsidR="00D346F2">
        <w:rPr>
          <w:rFonts w:hint="eastAsia"/>
          <w:shd w:val="clear" w:color="auto" w:fill="FFFFFF"/>
        </w:rPr>
        <w:t>客户端</w:t>
      </w:r>
      <w:r w:rsidR="008653CC" w:rsidRPr="008653CC">
        <w:rPr>
          <w:rFonts w:hint="eastAsia"/>
          <w:shd w:val="clear" w:color="auto" w:fill="FFFFFF"/>
        </w:rPr>
        <w:t>请求分配一个线程，否则就会阻塞</w:t>
      </w:r>
      <w:r w:rsidR="00F047FB">
        <w:rPr>
          <w:rFonts w:hint="eastAsia"/>
          <w:shd w:val="clear" w:color="auto" w:fill="FFFFFF"/>
        </w:rPr>
        <w:t>。</w:t>
      </w:r>
      <w:proofErr w:type="spellStart"/>
      <w:r w:rsidR="008653CC" w:rsidRPr="008653CC">
        <w:rPr>
          <w:rFonts w:hint="eastAsia"/>
          <w:shd w:val="clear" w:color="auto" w:fill="FFFFFF"/>
        </w:rPr>
        <w:t>Netty</w:t>
      </w:r>
      <w:proofErr w:type="spellEnd"/>
      <w:r w:rsidR="008653CC" w:rsidRPr="008653CC">
        <w:rPr>
          <w:rFonts w:hint="eastAsia"/>
          <w:shd w:val="clear" w:color="auto" w:fill="FFFFFF"/>
        </w:rPr>
        <w:t>是基于</w:t>
      </w:r>
      <w:r w:rsidR="008653CC" w:rsidRPr="008653CC">
        <w:rPr>
          <w:rFonts w:hint="eastAsia"/>
          <w:shd w:val="clear" w:color="auto" w:fill="FFFFFF"/>
        </w:rPr>
        <w:t>NIO</w:t>
      </w:r>
      <w:r w:rsidR="008653CC" w:rsidRPr="008653CC">
        <w:rPr>
          <w:rFonts w:hint="eastAsia"/>
          <w:shd w:val="clear" w:color="auto" w:fill="FFFFFF"/>
        </w:rPr>
        <w:t>实现的网络编程框架，</w:t>
      </w:r>
      <w:r w:rsidR="00386B50">
        <w:rPr>
          <w:rFonts w:hint="eastAsia"/>
          <w:shd w:val="clear" w:color="auto" w:fill="FFFFFF"/>
        </w:rPr>
        <w:t>由于其具有</w:t>
      </w:r>
      <w:r w:rsidR="001A76BB">
        <w:rPr>
          <w:rFonts w:hint="eastAsia"/>
          <w:shd w:val="clear" w:color="auto" w:fill="FFFFFF"/>
        </w:rPr>
        <w:t>高并发</w:t>
      </w:r>
      <w:r w:rsidR="00386B50">
        <w:rPr>
          <w:rFonts w:hint="eastAsia"/>
          <w:shd w:val="clear" w:color="auto" w:fill="FFFFFF"/>
        </w:rPr>
        <w:t>性</w:t>
      </w:r>
      <w:r w:rsidR="001A76BB">
        <w:rPr>
          <w:rFonts w:hint="eastAsia"/>
          <w:shd w:val="clear" w:color="auto" w:fill="FFFFFF"/>
        </w:rPr>
        <w:t>，其性能相比</w:t>
      </w:r>
      <w:r w:rsidR="001A76BB">
        <w:rPr>
          <w:rFonts w:hint="eastAsia"/>
          <w:shd w:val="clear" w:color="auto" w:fill="FFFFFF"/>
        </w:rPr>
        <w:t>B</w:t>
      </w:r>
      <w:r w:rsidR="001A76BB">
        <w:rPr>
          <w:shd w:val="clear" w:color="auto" w:fill="FFFFFF"/>
        </w:rPr>
        <w:t>IO</w:t>
      </w:r>
      <w:r w:rsidR="001A76BB">
        <w:rPr>
          <w:rFonts w:hint="eastAsia"/>
          <w:shd w:val="clear" w:color="auto" w:fill="FFFFFF"/>
        </w:rPr>
        <w:t>有了巨幅的提升</w:t>
      </w:r>
      <w:r w:rsidR="00965F5E">
        <w:rPr>
          <w:rFonts w:hint="eastAsia"/>
          <w:shd w:val="clear" w:color="auto" w:fill="FFFFFF"/>
        </w:rPr>
        <w:t>。</w:t>
      </w:r>
      <w:r w:rsidR="00F047FB">
        <w:rPr>
          <w:rFonts w:hint="eastAsia"/>
          <w:shd w:val="clear" w:color="auto" w:fill="FFFFFF"/>
        </w:rPr>
        <w:t>由于时间和精力的限制，</w:t>
      </w:r>
      <w:r w:rsidR="0067472D">
        <w:rPr>
          <w:rFonts w:hint="eastAsia"/>
          <w:shd w:val="clear" w:color="auto" w:fill="FFFFFF"/>
        </w:rPr>
        <w:t>Y</w:t>
      </w:r>
      <w:r w:rsidR="0067472D">
        <w:rPr>
          <w:shd w:val="clear" w:color="auto" w:fill="FFFFFF"/>
        </w:rPr>
        <w:t>A-RPC</w:t>
      </w:r>
      <w:r w:rsidR="008653CC" w:rsidRPr="008653CC">
        <w:rPr>
          <w:rFonts w:hint="eastAsia"/>
          <w:shd w:val="clear" w:color="auto" w:fill="FFFFFF"/>
        </w:rPr>
        <w:t>框架</w:t>
      </w:r>
      <w:r w:rsidR="0076712F">
        <w:rPr>
          <w:rFonts w:hint="eastAsia"/>
          <w:shd w:val="clear" w:color="auto" w:fill="FFFFFF"/>
        </w:rPr>
        <w:t>仅提供</w:t>
      </w:r>
      <w:r w:rsidR="008653CC" w:rsidRPr="008653CC">
        <w:rPr>
          <w:rFonts w:hint="eastAsia"/>
          <w:shd w:val="clear" w:color="auto" w:fill="FFFFFF"/>
        </w:rPr>
        <w:t>Socket</w:t>
      </w:r>
      <w:r w:rsidR="008653CC" w:rsidRPr="008653CC">
        <w:rPr>
          <w:rFonts w:hint="eastAsia"/>
          <w:shd w:val="clear" w:color="auto" w:fill="FFFFFF"/>
        </w:rPr>
        <w:t>实现</w:t>
      </w:r>
      <w:r w:rsidR="0076712F">
        <w:rPr>
          <w:rFonts w:hint="eastAsia"/>
          <w:shd w:val="clear" w:color="auto" w:fill="FFFFFF"/>
        </w:rPr>
        <w:t>，但得益于</w:t>
      </w:r>
      <w:r w:rsidR="00963258">
        <w:rPr>
          <w:rFonts w:hint="eastAsia"/>
          <w:shd w:val="clear" w:color="auto" w:fill="FFFFFF"/>
        </w:rPr>
        <w:t>Y</w:t>
      </w:r>
      <w:r w:rsidR="00963258">
        <w:rPr>
          <w:shd w:val="clear" w:color="auto" w:fill="FFFFFF"/>
        </w:rPr>
        <w:t>A-RPC</w:t>
      </w:r>
      <w:r w:rsidR="0076712F">
        <w:rPr>
          <w:rFonts w:hint="eastAsia"/>
          <w:shd w:val="clear" w:color="auto" w:fill="FFFFFF"/>
        </w:rPr>
        <w:t>框架对</w:t>
      </w:r>
      <w:r w:rsidR="0076712F">
        <w:rPr>
          <w:rFonts w:hint="eastAsia"/>
          <w:shd w:val="clear" w:color="auto" w:fill="FFFFFF"/>
        </w:rPr>
        <w:t>S</w:t>
      </w:r>
      <w:r w:rsidR="0076712F">
        <w:rPr>
          <w:shd w:val="clear" w:color="auto" w:fill="FFFFFF"/>
        </w:rPr>
        <w:t>PI</w:t>
      </w:r>
      <w:r w:rsidR="0076712F">
        <w:rPr>
          <w:rFonts w:hint="eastAsia"/>
          <w:shd w:val="clear" w:color="auto" w:fill="FFFFFF"/>
        </w:rPr>
        <w:t>机制的增强实现，可以很方便的为</w:t>
      </w:r>
      <w:proofErr w:type="spellStart"/>
      <w:r w:rsidR="0076712F">
        <w:rPr>
          <w:rFonts w:hint="eastAsia"/>
          <w:shd w:val="clear" w:color="auto" w:fill="FFFFFF"/>
        </w:rPr>
        <w:t>Netty</w:t>
      </w:r>
      <w:proofErr w:type="spellEnd"/>
      <w:r w:rsidR="0076712F">
        <w:rPr>
          <w:rFonts w:hint="eastAsia"/>
          <w:shd w:val="clear" w:color="auto" w:fill="FFFFFF"/>
        </w:rPr>
        <w:t>进行后续扩展实现。</w:t>
      </w:r>
    </w:p>
    <w:p w14:paraId="63F68F7C" w14:textId="1771FBB8" w:rsidR="008653CC" w:rsidRDefault="00690879" w:rsidP="00223DD2">
      <w:pPr>
        <w:ind w:firstLine="480"/>
      </w:pPr>
      <w:r>
        <w:rPr>
          <w:rFonts w:hint="eastAsia"/>
          <w:shd w:val="clear" w:color="auto" w:fill="FFFFFF"/>
        </w:rPr>
        <w:t>（</w:t>
      </w:r>
      <w:r>
        <w:rPr>
          <w:shd w:val="clear" w:color="auto" w:fill="FFFFFF"/>
        </w:rPr>
        <w:t>4</w:t>
      </w:r>
      <w:r>
        <w:rPr>
          <w:rFonts w:hint="eastAsia"/>
          <w:shd w:val="clear" w:color="auto" w:fill="FFFFFF"/>
        </w:rPr>
        <w:t>）自定义协议：</w:t>
      </w:r>
      <w:r w:rsidR="00F97562">
        <w:rPr>
          <w:rFonts w:hint="eastAsia"/>
        </w:rPr>
        <w:t>由于</w:t>
      </w:r>
      <w:r w:rsidR="00F97562" w:rsidRPr="00F97562">
        <w:t>TCP</w:t>
      </w:r>
      <w:r w:rsidR="00F97562" w:rsidRPr="00F97562">
        <w:t>是面向连接的传输协议，</w:t>
      </w:r>
      <w:r w:rsidR="00F97562" w:rsidRPr="00F97562">
        <w:t>TCP</w:t>
      </w:r>
      <w:r w:rsidR="00F97562" w:rsidRPr="00F97562">
        <w:t>传输的数据是以流的形式，而</w:t>
      </w:r>
      <w:proofErr w:type="gramStart"/>
      <w:r w:rsidR="00F97562" w:rsidRPr="00F97562">
        <w:t>流数据</w:t>
      </w:r>
      <w:proofErr w:type="gramEnd"/>
      <w:r w:rsidR="00F97562" w:rsidRPr="00F97562">
        <w:t>是没有明确的开始结尾边界，所以</w:t>
      </w:r>
      <w:r w:rsidR="00F97562" w:rsidRPr="00F97562">
        <w:t>TCP</w:t>
      </w:r>
      <w:r w:rsidR="00F97562" w:rsidRPr="00F97562">
        <w:t>也没办法判断哪一段</w:t>
      </w:r>
      <w:proofErr w:type="gramStart"/>
      <w:r w:rsidR="00F97562" w:rsidRPr="00F97562">
        <w:t>流属于</w:t>
      </w:r>
      <w:proofErr w:type="gramEnd"/>
      <w:r w:rsidR="00F97562" w:rsidRPr="00F97562">
        <w:t>一个消息</w:t>
      </w:r>
      <w:r w:rsidR="00F97562">
        <w:rPr>
          <w:rFonts w:hint="eastAsia"/>
        </w:rPr>
        <w:t>，因此</w:t>
      </w:r>
      <w:r w:rsidR="00F97562" w:rsidRPr="00F97562">
        <w:t>会</w:t>
      </w:r>
      <w:proofErr w:type="gramStart"/>
      <w:r w:rsidR="00F97562" w:rsidRPr="00F97562">
        <w:t>导致粘包和</w:t>
      </w:r>
      <w:proofErr w:type="gramEnd"/>
      <w:r w:rsidR="00F97562" w:rsidRPr="00F97562">
        <w:t>半包问题</w:t>
      </w:r>
      <w:r w:rsidR="00437BC2">
        <w:rPr>
          <w:rFonts w:hint="eastAsia"/>
        </w:rPr>
        <w:t>，为了解决上述问题，</w:t>
      </w:r>
      <w:r w:rsidR="001C6914">
        <w:rPr>
          <w:rFonts w:hint="eastAsia"/>
        </w:rPr>
        <w:t>Y</w:t>
      </w:r>
      <w:r w:rsidR="001C6914">
        <w:t>A-RPC</w:t>
      </w:r>
      <w:r w:rsidR="00437BC2">
        <w:rPr>
          <w:rFonts w:hint="eastAsia"/>
        </w:rPr>
        <w:t>框架对</w:t>
      </w:r>
      <w:r w:rsidR="008D0F1A" w:rsidRPr="008653CC">
        <w:rPr>
          <w:rFonts w:hint="eastAsia"/>
          <w:shd w:val="clear" w:color="auto" w:fill="FFFFFF"/>
        </w:rPr>
        <w:t>客户端和服务端的</w:t>
      </w:r>
      <w:r w:rsidR="00747AC5">
        <w:rPr>
          <w:rFonts w:hint="eastAsia"/>
          <w:shd w:val="clear" w:color="auto" w:fill="FFFFFF"/>
        </w:rPr>
        <w:t>通信协议</w:t>
      </w:r>
      <w:r w:rsidR="00437BC2">
        <w:rPr>
          <w:rFonts w:hint="eastAsia"/>
        </w:rPr>
        <w:t>进行了高度的自定义，有效的提高了传输效率。</w:t>
      </w:r>
    </w:p>
    <w:p w14:paraId="5C29E6F4" w14:textId="0399DC96" w:rsidR="007D43C1" w:rsidRPr="008653CC" w:rsidRDefault="00223DD2" w:rsidP="00EE3702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8653CC" w:rsidRPr="008653CC">
        <w:rPr>
          <w:rFonts w:hint="eastAsia"/>
          <w:shd w:val="clear" w:color="auto" w:fill="FFFFFF"/>
        </w:rPr>
        <w:t>负载均衡：将客户端的请求负载均衡到多个服务器上，避免单个服务器响应同一个请求而导致</w:t>
      </w:r>
      <w:proofErr w:type="gramStart"/>
      <w:r w:rsidR="008653CC" w:rsidRPr="008653CC">
        <w:rPr>
          <w:rFonts w:hint="eastAsia"/>
          <w:shd w:val="clear" w:color="auto" w:fill="FFFFFF"/>
        </w:rPr>
        <w:t>宕</w:t>
      </w:r>
      <w:proofErr w:type="gramEnd"/>
      <w:r w:rsidR="008653CC" w:rsidRPr="008653CC">
        <w:rPr>
          <w:rFonts w:hint="eastAsia"/>
          <w:shd w:val="clear" w:color="auto" w:fill="FFFFFF"/>
        </w:rPr>
        <w:t>机、崩溃。</w:t>
      </w:r>
      <w:r w:rsidR="00EE3702">
        <w:rPr>
          <w:rFonts w:hint="eastAsia"/>
          <w:shd w:val="clear" w:color="auto" w:fill="FFFFFF"/>
        </w:rPr>
        <w:t>Y</w:t>
      </w:r>
      <w:r w:rsidR="00EE3702">
        <w:rPr>
          <w:shd w:val="clear" w:color="auto" w:fill="FFFFFF"/>
        </w:rPr>
        <w:t>A-RPC</w:t>
      </w:r>
      <w:r w:rsidR="008653CC" w:rsidRPr="008653CC">
        <w:rPr>
          <w:rFonts w:hint="eastAsia"/>
          <w:shd w:val="clear" w:color="auto" w:fill="FFFFFF"/>
        </w:rPr>
        <w:t>框架提供</w:t>
      </w:r>
      <w:r w:rsidR="00EE3702">
        <w:rPr>
          <w:rFonts w:hint="eastAsia"/>
          <w:shd w:val="clear" w:color="auto" w:fill="FFFFFF"/>
        </w:rPr>
        <w:t>了</w:t>
      </w:r>
      <w:r w:rsidR="008653CC" w:rsidRPr="008653CC">
        <w:rPr>
          <w:rFonts w:hint="eastAsia"/>
          <w:shd w:val="clear" w:color="auto" w:fill="FFFFFF"/>
        </w:rPr>
        <w:t>随机和轮询两种负载均衡策略</w:t>
      </w:r>
      <w:r w:rsidR="00851C65">
        <w:rPr>
          <w:rFonts w:hint="eastAsia"/>
          <w:shd w:val="clear" w:color="auto" w:fill="FFFFFF"/>
        </w:rPr>
        <w:t>的实现。</w:t>
      </w:r>
    </w:p>
    <w:p w14:paraId="5918E711" w14:textId="0D786FBB" w:rsidR="005F5A65" w:rsidRDefault="005F5A65" w:rsidP="004F6861">
      <w:pPr>
        <w:pStyle w:val="2"/>
      </w:pPr>
      <w:bookmarkStart w:id="13" w:name="_Toc119866460"/>
      <w:r>
        <w:t>2.</w:t>
      </w:r>
      <w:r w:rsidR="004F6861">
        <w:t>2</w:t>
      </w:r>
      <w:r>
        <w:t xml:space="preserve"> </w:t>
      </w:r>
      <w:r>
        <w:rPr>
          <w:rFonts w:hint="eastAsia"/>
        </w:rPr>
        <w:t>系统</w:t>
      </w:r>
      <w:r w:rsidR="00DA4E06">
        <w:rPr>
          <w:rFonts w:hint="eastAsia"/>
        </w:rPr>
        <w:t>流程图</w:t>
      </w:r>
      <w:bookmarkEnd w:id="13"/>
    </w:p>
    <w:p w14:paraId="55212C3F" w14:textId="598071C5" w:rsidR="009C5FEB" w:rsidRDefault="000931C6" w:rsidP="00793F2F">
      <w:pPr>
        <w:ind w:firstLine="480"/>
      </w:pPr>
      <w:r>
        <w:rPr>
          <w:rFonts w:hint="eastAsia"/>
        </w:rPr>
        <w:t>为了更好的描述</w:t>
      </w:r>
      <w:r w:rsidR="001C36F8">
        <w:rPr>
          <w:rFonts w:hint="eastAsia"/>
        </w:rPr>
        <w:t>Y</w:t>
      </w:r>
      <w:r w:rsidR="001C36F8">
        <w:t>A-RPC</w:t>
      </w:r>
      <w:r w:rsidR="001C36F8">
        <w:rPr>
          <w:rFonts w:hint="eastAsia"/>
        </w:rPr>
        <w:t>框架</w:t>
      </w:r>
      <w:r w:rsidR="002958CC">
        <w:rPr>
          <w:rFonts w:hint="eastAsia"/>
        </w:rPr>
        <w:t>的</w:t>
      </w:r>
      <w:r w:rsidR="00672EEB">
        <w:rPr>
          <w:rFonts w:hint="eastAsia"/>
        </w:rPr>
        <w:t>使用</w:t>
      </w:r>
      <w:r>
        <w:rPr>
          <w:rFonts w:hint="eastAsia"/>
        </w:rPr>
        <w:t>流程</w:t>
      </w:r>
      <w:r w:rsidR="00F3120E">
        <w:rPr>
          <w:rFonts w:hint="eastAsia"/>
        </w:rPr>
        <w:t>，</w:t>
      </w:r>
      <w:r w:rsidR="00DA4E06">
        <w:rPr>
          <w:rFonts w:hint="eastAsia"/>
        </w:rPr>
        <w:t>建模系统流程图</w:t>
      </w:r>
      <w:r w:rsidR="004B2FBE">
        <w:rPr>
          <w:rFonts w:hint="eastAsia"/>
        </w:rPr>
        <w:t>，如图</w:t>
      </w:r>
      <w:r w:rsidR="0047381E">
        <w:t>2</w:t>
      </w:r>
      <w:r w:rsidR="004B2FBE">
        <w:t>-</w:t>
      </w:r>
      <w:r w:rsidR="0047381E">
        <w:t>1</w:t>
      </w:r>
      <w:r w:rsidR="004B2FBE">
        <w:rPr>
          <w:rFonts w:hint="eastAsia"/>
        </w:rPr>
        <w:t>所示：</w:t>
      </w:r>
    </w:p>
    <w:p w14:paraId="474B9325" w14:textId="546C26C6" w:rsidR="0022048A" w:rsidRDefault="00EC5816" w:rsidP="0022048A">
      <w:pPr>
        <w:pStyle w:val="a5"/>
      </w:pPr>
      <w:r>
        <w:rPr>
          <w:noProof/>
        </w:rPr>
        <w:object w:dxaOrig="8490" w:dyaOrig="5700" w14:anchorId="00F52874">
          <v:shape id="_x0000_i1026" type="#_x0000_t75" alt="" style="width:424.35pt;height:285.25pt;mso-width-percent:0;mso-height-percent:0;mso-width-percent:0;mso-height-percent:0" o:ole="">
            <v:imagedata r:id="rId21" o:title=""/>
          </v:shape>
          <o:OLEObject Type="Embed" ProgID="Visio.Drawing.15" ShapeID="_x0000_i1026" DrawAspect="Icon" ObjectID="_1730479934" r:id="rId22"/>
        </w:object>
      </w:r>
    </w:p>
    <w:p w14:paraId="52B73B59" w14:textId="3CCF2F60" w:rsidR="00AF35F1" w:rsidRPr="0022048A" w:rsidRDefault="00AF35F1" w:rsidP="0022048A">
      <w:pPr>
        <w:pStyle w:val="a6"/>
        <w:rPr>
          <w:highlight w:val="yellow"/>
        </w:rPr>
      </w:pPr>
      <w:r w:rsidRPr="0022048A">
        <w:rPr>
          <w:rFonts w:hint="eastAsia"/>
        </w:rPr>
        <w:t>图</w:t>
      </w:r>
      <w:r w:rsidR="003D59EB">
        <w:t>2</w:t>
      </w:r>
      <w:r w:rsidRPr="0022048A">
        <w:t>-</w:t>
      </w:r>
      <w:r w:rsidR="003D59EB">
        <w:t>1</w:t>
      </w:r>
      <w:r w:rsidR="007A0B60">
        <w:t xml:space="preserve"> YA-RPC</w:t>
      </w:r>
      <w:r w:rsidR="007A0B60">
        <w:rPr>
          <w:rFonts w:hint="eastAsia"/>
        </w:rPr>
        <w:t>框架流程图</w:t>
      </w:r>
    </w:p>
    <w:p w14:paraId="358867BE" w14:textId="77777777" w:rsidR="00997A23" w:rsidRDefault="004C4D11" w:rsidP="004C4D11">
      <w:pPr>
        <w:ind w:firstLine="480"/>
      </w:pPr>
      <w:r>
        <w:rPr>
          <w:rFonts w:hint="eastAsia"/>
        </w:rPr>
        <w:lastRenderedPageBreak/>
        <w:t>用户通过</w:t>
      </w:r>
      <w:r>
        <w:rPr>
          <w:rFonts w:hint="eastAsia"/>
        </w:rPr>
        <w:t>Maven</w:t>
      </w:r>
      <w:r>
        <w:rPr>
          <w:rFonts w:hint="eastAsia"/>
        </w:rPr>
        <w:t>导入</w:t>
      </w:r>
      <w:r>
        <w:t>YA-RPC</w:t>
      </w:r>
      <w:r>
        <w:rPr>
          <w:rFonts w:hint="eastAsia"/>
        </w:rPr>
        <w:t>框架依赖，即可快速的构建客户端和服务端。</w:t>
      </w:r>
    </w:p>
    <w:p w14:paraId="0801A0EC" w14:textId="2B9CB2E9" w:rsidR="006129A6" w:rsidRDefault="004C4D11" w:rsidP="004C4D11">
      <w:pPr>
        <w:ind w:firstLine="480"/>
      </w:pPr>
      <w:r>
        <w:rPr>
          <w:rFonts w:hint="eastAsia"/>
        </w:rPr>
        <w:t>通过客户端可以像调用本地方法一样调用远程方法</w:t>
      </w:r>
      <w:r w:rsidR="00E2128B">
        <w:rPr>
          <w:rFonts w:hint="eastAsia"/>
        </w:rPr>
        <w:t>，其内部将通过动态代理的方式，首先向</w:t>
      </w:r>
      <w:r w:rsidR="006C01F4">
        <w:rPr>
          <w:rFonts w:hint="eastAsia"/>
        </w:rPr>
        <w:t>注册中心订阅所调用的服务，</w:t>
      </w:r>
      <w:r w:rsidR="00172272">
        <w:rPr>
          <w:rFonts w:hint="eastAsia"/>
        </w:rPr>
        <w:t>如果</w:t>
      </w:r>
      <w:r w:rsidR="00703A2B">
        <w:rPr>
          <w:rFonts w:hint="eastAsia"/>
        </w:rPr>
        <w:t>订阅成功，将获取到提供该服务的服务端地址，</w:t>
      </w:r>
      <w:r w:rsidR="00D64C6C">
        <w:rPr>
          <w:rFonts w:hint="eastAsia"/>
        </w:rPr>
        <w:t>通过网络传输将</w:t>
      </w:r>
      <w:r w:rsidR="00E85546">
        <w:rPr>
          <w:rFonts w:hint="eastAsia"/>
        </w:rPr>
        <w:t>请求发送给客户端，并处理相应。</w:t>
      </w:r>
    </w:p>
    <w:p w14:paraId="66E5A782" w14:textId="381B12C3" w:rsidR="00953517" w:rsidRDefault="00A04EE9" w:rsidP="00953517">
      <w:pPr>
        <w:ind w:firstLine="480"/>
      </w:pPr>
      <w:r>
        <w:rPr>
          <w:rFonts w:hint="eastAsia"/>
        </w:rPr>
        <w:t>此外，用户需要构建服务端以相应客户端的请求</w:t>
      </w:r>
      <w:r w:rsidR="00F23D26">
        <w:rPr>
          <w:rFonts w:hint="eastAsia"/>
        </w:rPr>
        <w:t>，服务端中需要实现</w:t>
      </w:r>
      <w:r w:rsidR="00F73CDB">
        <w:rPr>
          <w:rFonts w:hint="eastAsia"/>
        </w:rPr>
        <w:t>双方约定的接口，</w:t>
      </w:r>
      <w:r w:rsidR="005C5466">
        <w:rPr>
          <w:rFonts w:hint="eastAsia"/>
        </w:rPr>
        <w:t>服务端可以提供单个接口的不同实现，使用</w:t>
      </w:r>
      <w:r w:rsidR="005C5466">
        <w:rPr>
          <w:rFonts w:hint="eastAsia"/>
        </w:rPr>
        <w:t>group</w:t>
      </w:r>
      <w:r w:rsidR="005C5466">
        <w:rPr>
          <w:rFonts w:hint="eastAsia"/>
        </w:rPr>
        <w:t>进行分组，此外对于</w:t>
      </w:r>
      <w:r w:rsidR="00E8074E">
        <w:rPr>
          <w:rFonts w:hint="eastAsia"/>
        </w:rPr>
        <w:t>服务</w:t>
      </w:r>
      <w:r w:rsidR="005C5466">
        <w:rPr>
          <w:rFonts w:hint="eastAsia"/>
        </w:rPr>
        <w:t>的不兼容升级，使用</w:t>
      </w:r>
      <w:r w:rsidR="005C5466">
        <w:rPr>
          <w:rFonts w:hint="eastAsia"/>
        </w:rPr>
        <w:t>version</w:t>
      </w:r>
      <w:r w:rsidR="005C5466">
        <w:rPr>
          <w:rFonts w:hint="eastAsia"/>
        </w:rPr>
        <w:t>进行区分。</w:t>
      </w:r>
      <w:r w:rsidR="00230624">
        <w:t>完成服务的实现后，需要将服务注册到注册中心</w:t>
      </w:r>
      <w:r w:rsidR="00144211">
        <w:t>，以便对服务进行统一管理，此时客户端只需要注册中心订阅，即可拿到对应服务的提供者的地址</w:t>
      </w:r>
      <w:r w:rsidR="0030793E">
        <w:rPr>
          <w:rFonts w:hint="eastAsia"/>
        </w:rPr>
        <w:t>，通过该地址向服务提供者发起</w:t>
      </w:r>
      <w:r w:rsidR="0030793E">
        <w:rPr>
          <w:rFonts w:hint="eastAsia"/>
        </w:rPr>
        <w:t>R</w:t>
      </w:r>
      <w:r w:rsidR="0030793E">
        <w:t>PC</w:t>
      </w:r>
      <w:r w:rsidR="0030793E">
        <w:rPr>
          <w:rFonts w:hint="eastAsia"/>
        </w:rPr>
        <w:t>请求。</w:t>
      </w:r>
    </w:p>
    <w:p w14:paraId="7DB15B6E" w14:textId="77777777" w:rsidR="00953517" w:rsidRDefault="00953517" w:rsidP="00953517">
      <w:pPr>
        <w:pStyle w:val="2"/>
      </w:pPr>
      <w:bookmarkStart w:id="14" w:name="_Toc119866461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代码架构</w:t>
      </w:r>
      <w:bookmarkEnd w:id="14"/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713620" w14:paraId="33F698B3" w14:textId="77777777" w:rsidTr="00713620">
        <w:tc>
          <w:tcPr>
            <w:tcW w:w="8495" w:type="dxa"/>
          </w:tcPr>
          <w:p w14:paraId="1B34D548" w14:textId="77777777" w:rsidR="00713620" w:rsidRDefault="00713620" w:rsidP="0040569E">
            <w:pPr>
              <w:pStyle w:val="afa"/>
            </w:pPr>
            <w:r>
              <w:t>.</w:t>
            </w:r>
          </w:p>
          <w:p w14:paraId="54E6E4C6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ya</w:t>
            </w:r>
            <w:proofErr w:type="spellEnd"/>
            <w:r>
              <w:rPr>
                <w:rFonts w:hint="eastAsia"/>
              </w:rPr>
              <w:t>-</w:t>
            </w:r>
            <w:proofErr w:type="spellStart"/>
            <w:r>
              <w:rPr>
                <w:rFonts w:hint="eastAsia"/>
              </w:rPr>
              <w:t>rpc</w:t>
            </w:r>
            <w:proofErr w:type="spellEnd"/>
            <w:r>
              <w:rPr>
                <w:rFonts w:hint="eastAsia"/>
              </w:rPr>
              <w:t xml:space="preserve">-common     </w:t>
            </w:r>
            <w:r>
              <w:rPr>
                <w:rFonts w:hint="eastAsia"/>
              </w:rPr>
              <w:t>【</w:t>
            </w:r>
            <w:r>
              <w:rPr>
                <w:rFonts w:hint="eastAsia"/>
              </w:rPr>
              <w:t xml:space="preserve">module1: </w:t>
            </w:r>
            <w:r>
              <w:rPr>
                <w:rFonts w:hint="eastAsia"/>
              </w:rPr>
              <w:t>基础代码】</w:t>
            </w:r>
          </w:p>
          <w:p w14:paraId="38E373EB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config           </w:t>
            </w:r>
            <w:r>
              <w:rPr>
                <w:rFonts w:hint="eastAsia"/>
              </w:rPr>
              <w:t>用户自定义配置</w:t>
            </w:r>
          </w:p>
          <w:p w14:paraId="08E2DF1B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consts</w:t>
            </w:r>
            <w:proofErr w:type="spellEnd"/>
            <w:r>
              <w:rPr>
                <w:rFonts w:hint="eastAsia"/>
              </w:rPr>
              <w:t xml:space="preserve">           </w:t>
            </w:r>
            <w:r>
              <w:rPr>
                <w:rFonts w:hint="eastAsia"/>
              </w:rPr>
              <w:t>常量，主要是协议常量</w:t>
            </w:r>
          </w:p>
          <w:p w14:paraId="0295D565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dto</w:t>
            </w:r>
            <w:proofErr w:type="spellEnd"/>
            <w:r>
              <w:rPr>
                <w:rFonts w:hint="eastAsia"/>
              </w:rPr>
              <w:t xml:space="preserve">              </w:t>
            </w:r>
            <w:r>
              <w:rPr>
                <w:rFonts w:hint="eastAsia"/>
              </w:rPr>
              <w:t>数据传输对象</w:t>
            </w:r>
          </w:p>
          <w:p w14:paraId="49283B37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enums</w:t>
            </w:r>
            <w:proofErr w:type="spellEnd"/>
            <w:r>
              <w:rPr>
                <w:rFonts w:hint="eastAsia"/>
              </w:rPr>
              <w:t xml:space="preserve">            </w:t>
            </w:r>
            <w:r>
              <w:rPr>
                <w:rFonts w:hint="eastAsia"/>
              </w:rPr>
              <w:t>枚举类</w:t>
            </w:r>
          </w:p>
          <w:p w14:paraId="27747750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exception        </w:t>
            </w:r>
            <w:r>
              <w:rPr>
                <w:rFonts w:hint="eastAsia"/>
              </w:rPr>
              <w:t>异常类</w:t>
            </w:r>
          </w:p>
          <w:p w14:paraId="3A1209BC" w14:textId="5AB73AC3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extension        </w:t>
            </w:r>
            <w:r>
              <w:rPr>
                <w:rFonts w:hint="eastAsia"/>
              </w:rPr>
              <w:t>增强版</w:t>
            </w:r>
            <w:r>
              <w:rPr>
                <w:rFonts w:hint="eastAsia"/>
              </w:rPr>
              <w:t xml:space="preserve"> SPI</w:t>
            </w:r>
            <w:r w:rsidR="008F6635">
              <w:rPr>
                <w:rFonts w:hint="eastAsia"/>
              </w:rPr>
              <w:t xml:space="preserve"> </w:t>
            </w:r>
          </w:p>
          <w:p w14:paraId="610C4AAF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threadpool</w:t>
            </w:r>
            <w:proofErr w:type="spellEnd"/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线程池</w:t>
            </w:r>
          </w:p>
          <w:p w14:paraId="2F9A102A" w14:textId="465657D3" w:rsidR="00713620" w:rsidRDefault="00713620" w:rsidP="0040569E">
            <w:pPr>
              <w:pStyle w:val="afa"/>
            </w:pP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ya</w:t>
            </w:r>
            <w:proofErr w:type="spellEnd"/>
            <w:r>
              <w:rPr>
                <w:rFonts w:hint="eastAsia"/>
              </w:rPr>
              <w:t>-</w:t>
            </w:r>
            <w:proofErr w:type="spellStart"/>
            <w:r>
              <w:rPr>
                <w:rFonts w:hint="eastAsia"/>
              </w:rPr>
              <w:t>rpc</w:t>
            </w:r>
            <w:proofErr w:type="spellEnd"/>
            <w:r>
              <w:rPr>
                <w:rFonts w:hint="eastAsia"/>
              </w:rPr>
              <w:t xml:space="preserve">-core       </w:t>
            </w:r>
            <w:r w:rsidR="00002279">
              <w:t xml:space="preserve"> </w:t>
            </w:r>
            <w:r>
              <w:rPr>
                <w:rFonts w:hint="eastAsia"/>
              </w:rPr>
              <w:t>【</w:t>
            </w:r>
            <w:r>
              <w:rPr>
                <w:rFonts w:hint="eastAsia"/>
              </w:rPr>
              <w:t xml:space="preserve">module2: </w:t>
            </w:r>
            <w:r>
              <w:rPr>
                <w:rFonts w:hint="eastAsia"/>
              </w:rPr>
              <w:t>核心代码】</w:t>
            </w:r>
          </w:p>
          <w:p w14:paraId="446AE703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erialize        </w:t>
            </w:r>
            <w:r>
              <w:rPr>
                <w:rFonts w:hint="eastAsia"/>
              </w:rPr>
              <w:t>序列化，提供了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protostuff</w:t>
            </w:r>
            <w:proofErr w:type="spellEnd"/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 xml:space="preserve">hessian </w:t>
            </w:r>
            <w:r>
              <w:rPr>
                <w:rFonts w:hint="eastAsia"/>
              </w:rPr>
              <w:t>实现</w:t>
            </w:r>
          </w:p>
          <w:p w14:paraId="542D2A11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compress         </w:t>
            </w:r>
            <w:r>
              <w:rPr>
                <w:rFonts w:hint="eastAsia"/>
              </w:rPr>
              <w:t>压缩，提供了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gzip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dummy</w:t>
            </w:r>
            <w:r>
              <w:rPr>
                <w:rFonts w:hint="eastAsia"/>
              </w:rPr>
              <w:t>（空实现）</w:t>
            </w:r>
          </w:p>
          <w:p w14:paraId="63B3AF0E" w14:textId="40731650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loadbalance</w:t>
            </w:r>
            <w:proofErr w:type="spellEnd"/>
            <w:r>
              <w:rPr>
                <w:rFonts w:hint="eastAsia"/>
              </w:rPr>
              <w:t xml:space="preserve">     </w:t>
            </w:r>
            <w:r w:rsidR="00F32C8D">
              <w:t xml:space="preserve"> </w:t>
            </w:r>
            <w:r>
              <w:rPr>
                <w:rFonts w:hint="eastAsia"/>
              </w:rPr>
              <w:t>负载均衡，提供了随机和轮询策略</w:t>
            </w:r>
          </w:p>
          <w:p w14:paraId="7F4FA6F7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egistry         </w:t>
            </w:r>
            <w:r>
              <w:rPr>
                <w:rFonts w:hint="eastAsia"/>
              </w:rPr>
              <w:t>注册中心，提供了</w:t>
            </w:r>
            <w:r>
              <w:rPr>
                <w:rFonts w:hint="eastAsia"/>
              </w:rPr>
              <w:t xml:space="preserve"> zookeeper </w:t>
            </w:r>
            <w:r>
              <w:rPr>
                <w:rFonts w:hint="eastAsia"/>
              </w:rPr>
              <w:t>实现</w:t>
            </w:r>
          </w:p>
          <w:p w14:paraId="2DC54DBD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remoting         </w:t>
            </w:r>
            <w:r>
              <w:rPr>
                <w:rFonts w:hint="eastAsia"/>
              </w:rPr>
              <w:t>远程传输，网络协议相关的内容</w:t>
            </w:r>
          </w:p>
          <w:p w14:paraId="054416D1" w14:textId="0A011A5E" w:rsidR="00713620" w:rsidRDefault="00713620" w:rsidP="0040569E">
            <w:pPr>
              <w:pStyle w:val="afa"/>
            </w:pP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ya</w:t>
            </w:r>
            <w:proofErr w:type="spellEnd"/>
            <w:r>
              <w:rPr>
                <w:rFonts w:hint="eastAsia"/>
              </w:rPr>
              <w:t>-</w:t>
            </w:r>
            <w:proofErr w:type="spellStart"/>
            <w:r>
              <w:rPr>
                <w:rFonts w:hint="eastAsia"/>
              </w:rPr>
              <w:t>rpc</w:t>
            </w:r>
            <w:proofErr w:type="spellEnd"/>
            <w:r>
              <w:rPr>
                <w:rFonts w:hint="eastAsia"/>
              </w:rPr>
              <w:t xml:space="preserve">-demo       </w:t>
            </w:r>
            <w:r>
              <w:rPr>
                <w:rFonts w:hint="eastAsia"/>
              </w:rPr>
              <w:t>【</w:t>
            </w:r>
            <w:r>
              <w:rPr>
                <w:rFonts w:hint="eastAsia"/>
              </w:rPr>
              <w:t xml:space="preserve">module3: </w:t>
            </w:r>
            <w:r w:rsidR="00413797">
              <w:rPr>
                <w:rFonts w:hint="eastAsia"/>
              </w:rPr>
              <w:t>示例及测试</w:t>
            </w:r>
            <w:r>
              <w:rPr>
                <w:rFonts w:hint="eastAsia"/>
              </w:rPr>
              <w:t>代码】</w:t>
            </w:r>
          </w:p>
          <w:p w14:paraId="202C0A86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egistry         </w:t>
            </w:r>
            <w:r>
              <w:rPr>
                <w:rFonts w:hint="eastAsia"/>
              </w:rPr>
              <w:t>注册中心集群的初始化</w:t>
            </w:r>
          </w:p>
          <w:p w14:paraId="549C6BCE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ya-rpc-api</w:t>
            </w:r>
            <w:proofErr w:type="spellEnd"/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>服务接口</w:t>
            </w:r>
          </w:p>
          <w:p w14:paraId="0FE08F5C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ya</w:t>
            </w:r>
            <w:proofErr w:type="spellEnd"/>
            <w:r>
              <w:rPr>
                <w:rFonts w:hint="eastAsia"/>
              </w:rPr>
              <w:t>-</w:t>
            </w:r>
            <w:proofErr w:type="spellStart"/>
            <w:r>
              <w:rPr>
                <w:rFonts w:hint="eastAsia"/>
              </w:rPr>
              <w:t>rpc</w:t>
            </w:r>
            <w:proofErr w:type="spellEnd"/>
            <w:r>
              <w:rPr>
                <w:rFonts w:hint="eastAsia"/>
              </w:rPr>
              <w:t xml:space="preserve">-client    </w:t>
            </w:r>
            <w:r>
              <w:rPr>
                <w:rFonts w:hint="eastAsia"/>
              </w:rPr>
              <w:t>客户端</w:t>
            </w:r>
          </w:p>
          <w:p w14:paraId="34E887E0" w14:textId="77777777" w:rsidR="00713620" w:rsidRDefault="00713620" w:rsidP="0040569E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ya</w:t>
            </w:r>
            <w:proofErr w:type="spellEnd"/>
            <w:r>
              <w:rPr>
                <w:rFonts w:hint="eastAsia"/>
              </w:rPr>
              <w:t>-</w:t>
            </w:r>
            <w:proofErr w:type="spellStart"/>
            <w:r>
              <w:rPr>
                <w:rFonts w:hint="eastAsia"/>
              </w:rPr>
              <w:t>rpc</w:t>
            </w:r>
            <w:proofErr w:type="spellEnd"/>
            <w:r>
              <w:rPr>
                <w:rFonts w:hint="eastAsia"/>
              </w:rPr>
              <w:t xml:space="preserve">-server    </w:t>
            </w:r>
            <w:r>
              <w:rPr>
                <w:rFonts w:hint="eastAsia"/>
              </w:rPr>
              <w:t>服务端</w:t>
            </w:r>
          </w:p>
          <w:p w14:paraId="60ABA570" w14:textId="5236A065" w:rsidR="00713620" w:rsidRDefault="00713620" w:rsidP="0040569E">
            <w:pPr>
              <w:pStyle w:val="afa"/>
            </w:pP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ya</w:t>
            </w:r>
            <w:proofErr w:type="spellEnd"/>
            <w:r>
              <w:rPr>
                <w:rFonts w:hint="eastAsia"/>
              </w:rPr>
              <w:t>-</w:t>
            </w:r>
            <w:proofErr w:type="spellStart"/>
            <w:r>
              <w:rPr>
                <w:rFonts w:hint="eastAsia"/>
              </w:rPr>
              <w:t>rpc</w:t>
            </w:r>
            <w:proofErr w:type="spellEnd"/>
            <w:r>
              <w:rPr>
                <w:rFonts w:hint="eastAsia"/>
              </w:rPr>
              <w:t xml:space="preserve">-evolution  </w:t>
            </w:r>
            <w:r w:rsidR="00002279">
              <w:t xml:space="preserve">  </w:t>
            </w:r>
            <w:r>
              <w:rPr>
                <w:rFonts w:hint="eastAsia"/>
              </w:rPr>
              <w:t>【</w:t>
            </w:r>
            <w:r>
              <w:rPr>
                <w:rFonts w:hint="eastAsia"/>
              </w:rPr>
              <w:t xml:space="preserve">moudle4: RPC </w:t>
            </w:r>
            <w:r>
              <w:rPr>
                <w:rFonts w:hint="eastAsia"/>
              </w:rPr>
              <w:t>架构的演化示例代码】</w:t>
            </w:r>
          </w:p>
        </w:tc>
      </w:tr>
    </w:tbl>
    <w:p w14:paraId="21357125" w14:textId="69729A42" w:rsidR="00925965" w:rsidRDefault="00925965" w:rsidP="00925965">
      <w:pPr>
        <w:pStyle w:val="a6"/>
        <w:rPr>
          <w:rStyle w:val="md-plain"/>
          <w:rFonts w:ascii="Open Sans" w:hAnsi="Open Sans" w:cs="Open Sans"/>
          <w:color w:val="333333"/>
          <w:shd w:val="clear" w:color="auto" w:fill="FFFFFF"/>
        </w:rPr>
      </w:pPr>
      <w:r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代码架构</w:t>
      </w:r>
      <w:r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2</w:t>
      </w:r>
      <w:r>
        <w:rPr>
          <w:rStyle w:val="md-plain"/>
          <w:rFonts w:ascii="Open Sans" w:hAnsi="Open Sans" w:cs="Open Sans"/>
          <w:color w:val="333333"/>
          <w:shd w:val="clear" w:color="auto" w:fill="FFFFFF"/>
        </w:rPr>
        <w:t>-1</w:t>
      </w:r>
      <w:r w:rsidR="00170101">
        <w:rPr>
          <w:rStyle w:val="md-plain"/>
          <w:rFonts w:ascii="Open Sans" w:hAnsi="Open Sans" w:cs="Open Sans"/>
          <w:color w:val="333333"/>
          <w:shd w:val="clear" w:color="auto" w:fill="FFFFFF"/>
        </w:rPr>
        <w:t xml:space="preserve"> </w:t>
      </w:r>
      <w:r w:rsidR="00170101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总体架构图</w:t>
      </w:r>
    </w:p>
    <w:p w14:paraId="431C3224" w14:textId="392D7D87" w:rsidR="00DC4FA4" w:rsidRDefault="00E436D3" w:rsidP="00DC4FA4">
      <w:pPr>
        <w:ind w:firstLine="480"/>
        <w:rPr>
          <w:rStyle w:val="md-plain"/>
          <w:rFonts w:ascii="Open Sans" w:hAnsi="Open Sans" w:cs="Open Sans"/>
          <w:color w:val="333333"/>
          <w:shd w:val="clear" w:color="auto" w:fill="FFFFFF"/>
        </w:rPr>
      </w:pPr>
      <w:r>
        <w:rPr>
          <w:rStyle w:val="md-plain"/>
          <w:rFonts w:ascii="Open Sans" w:hAnsi="Open Sans" w:cs="Open Sans"/>
          <w:color w:val="333333"/>
          <w:shd w:val="clear" w:color="auto" w:fill="FFFFFF"/>
        </w:rPr>
        <w:t>其中</w:t>
      </w:r>
      <w:r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remoting</w:t>
      </w:r>
      <w:r>
        <w:rPr>
          <w:rStyle w:val="md-plain"/>
          <w:rFonts w:ascii="Open Sans" w:hAnsi="Open Sans" w:cs="Open Sans"/>
          <w:color w:val="333333"/>
          <w:shd w:val="clear" w:color="auto" w:fill="FFFFFF"/>
        </w:rPr>
        <w:t>中是</w:t>
      </w:r>
      <w:r w:rsidR="009543D8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代码的核心</w:t>
      </w:r>
      <w:r>
        <w:rPr>
          <w:rStyle w:val="md-plain"/>
          <w:rFonts w:ascii="Open Sans" w:hAnsi="Open Sans" w:cs="Open Sans"/>
          <w:color w:val="333333"/>
          <w:shd w:val="clear" w:color="auto" w:fill="FFFFFF"/>
        </w:rPr>
        <w:t>，</w:t>
      </w:r>
      <w:r w:rsidR="009543D8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其主要功能是实现了自定义协议的编码和解码器，并</w:t>
      </w:r>
      <w:r w:rsidR="00226682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提供了客户端和服务端的框架实现，用户可以通过实例化快速的启动</w:t>
      </w:r>
      <w:r w:rsidR="00226682">
        <w:rPr>
          <w:rStyle w:val="md-plain"/>
          <w:rFonts w:ascii="Open Sans" w:hAnsi="Open Sans" w:cs="Open Sans"/>
          <w:color w:val="333333"/>
          <w:shd w:val="clear" w:color="auto" w:fill="FFFFFF"/>
        </w:rPr>
        <w:t>RPC</w:t>
      </w:r>
      <w:r w:rsidR="00226682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框架的客户端和服务端，此外，还对网络传输进行了细粒度的实现，且支持完全的</w:t>
      </w:r>
      <w:r w:rsidR="00226682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At</w:t>
      </w:r>
      <w:r w:rsidR="00226682">
        <w:rPr>
          <w:rStyle w:val="md-plain"/>
          <w:rFonts w:ascii="Open Sans" w:hAnsi="Open Sans" w:cs="Open Sans"/>
          <w:color w:val="333333"/>
          <w:shd w:val="clear" w:color="auto" w:fill="FFFFFF"/>
        </w:rPr>
        <w:t>-</w:t>
      </w:r>
      <w:r w:rsidR="00226682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Least</w:t>
      </w:r>
      <w:r w:rsidR="00226682">
        <w:rPr>
          <w:rStyle w:val="md-plain"/>
          <w:rFonts w:ascii="Open Sans" w:hAnsi="Open Sans" w:cs="Open Sans"/>
          <w:color w:val="333333"/>
          <w:shd w:val="clear" w:color="auto" w:fill="FFFFFF"/>
        </w:rPr>
        <w:t>-</w:t>
      </w:r>
      <w:r w:rsidR="00226682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Once</w:t>
      </w:r>
      <w:r w:rsidR="00226682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语义和</w:t>
      </w:r>
      <w:r w:rsidR="00AD680E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初步的</w:t>
      </w:r>
      <w:r w:rsidR="00AD680E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At</w:t>
      </w:r>
      <w:r w:rsidR="00AD680E">
        <w:rPr>
          <w:rStyle w:val="md-plain"/>
          <w:rFonts w:ascii="Open Sans" w:hAnsi="Open Sans" w:cs="Open Sans"/>
          <w:color w:val="333333"/>
          <w:shd w:val="clear" w:color="auto" w:fill="FFFFFF"/>
        </w:rPr>
        <w:t>-</w:t>
      </w:r>
      <w:r w:rsidR="00AD680E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Most</w:t>
      </w:r>
      <w:r w:rsidR="00AD680E">
        <w:rPr>
          <w:rStyle w:val="md-plain"/>
          <w:rFonts w:ascii="Open Sans" w:hAnsi="Open Sans" w:cs="Open Sans"/>
          <w:color w:val="333333"/>
          <w:shd w:val="clear" w:color="auto" w:fill="FFFFFF"/>
        </w:rPr>
        <w:t>-</w:t>
      </w:r>
      <w:r w:rsidR="00AD680E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Once</w:t>
      </w:r>
      <w:r w:rsidR="00AD680E"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语义</w:t>
      </w:r>
      <w:r>
        <w:rPr>
          <w:rStyle w:val="md-plain"/>
          <w:rFonts w:ascii="Open Sans" w:hAnsi="Open Sans" w:cs="Open Sans"/>
          <w:color w:val="333333"/>
          <w:shd w:val="clear" w:color="auto" w:fill="FFFFFF"/>
        </w:rPr>
        <w:t>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40569E" w14:paraId="2075B2A1" w14:textId="77777777" w:rsidTr="0040569E">
        <w:tc>
          <w:tcPr>
            <w:tcW w:w="8495" w:type="dxa"/>
          </w:tcPr>
          <w:p w14:paraId="339BC364" w14:textId="77777777" w:rsidR="0040569E" w:rsidRDefault="0040569E" w:rsidP="00B418CC">
            <w:pPr>
              <w:pStyle w:val="afa"/>
            </w:pPr>
            <w:r>
              <w:lastRenderedPageBreak/>
              <w:t>remoting</w:t>
            </w:r>
          </w:p>
          <w:p w14:paraId="79A3AFC9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equestHandler.java</w:t>
            </w:r>
          </w:p>
          <w:p w14:paraId="179BB7C5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pcClient.java</w:t>
            </w:r>
          </w:p>
          <w:p w14:paraId="4BE5BCE2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RpcServer.java</w:t>
            </w:r>
          </w:p>
          <w:p w14:paraId="478C0C68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netty</w:t>
            </w:r>
            <w:proofErr w:type="spellEnd"/>
          </w:p>
          <w:p w14:paraId="62C4D79B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client</w:t>
            </w:r>
          </w:p>
          <w:p w14:paraId="34904FBE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codec</w:t>
            </w:r>
          </w:p>
          <w:p w14:paraId="1F4FFE39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erver</w:t>
            </w:r>
          </w:p>
          <w:p w14:paraId="5AD88E26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ocket</w:t>
            </w:r>
          </w:p>
          <w:p w14:paraId="40D21F8C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client</w:t>
            </w:r>
          </w:p>
          <w:p w14:paraId="58110C3C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ocketRpcClient.java                     Client </w:t>
            </w:r>
            <w:r>
              <w:rPr>
                <w:rFonts w:hint="eastAsia"/>
              </w:rPr>
              <w:t>类</w:t>
            </w:r>
          </w:p>
          <w:p w14:paraId="210F337D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codec</w:t>
            </w:r>
          </w:p>
          <w:p w14:paraId="5F370625" w14:textId="11F1B4DE" w:rsidR="0040569E" w:rsidRDefault="0040569E" w:rsidP="00B418CC">
            <w:pPr>
              <w:pStyle w:val="afa"/>
            </w:pP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│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ocketRpcMessageCodec.java              </w:t>
            </w:r>
            <w:r>
              <w:rPr>
                <w:rFonts w:hint="eastAsia"/>
              </w:rPr>
              <w:t>编码器</w:t>
            </w:r>
          </w:p>
          <w:p w14:paraId="5CF39B12" w14:textId="77777777" w:rsidR="0040569E" w:rsidRDefault="0040569E" w:rsidP="00B418CC">
            <w:pPr>
              <w:pStyle w:val="afa"/>
            </w:pP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erver</w:t>
            </w:r>
          </w:p>
          <w:p w14:paraId="0890F562" w14:textId="67588272" w:rsidR="0040569E" w:rsidRDefault="0040569E" w:rsidP="00B418CC">
            <w:pPr>
              <w:pStyle w:val="afa"/>
            </w:pPr>
            <w:r>
              <w:rPr>
                <w:rFonts w:hint="eastAsia"/>
              </w:rPr>
              <w:t xml:space="preserve">  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erverHook.java                     </w:t>
            </w:r>
            <w:r w:rsidR="001A02DE">
              <w:t xml:space="preserve"> </w:t>
            </w:r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钩子函数</w:t>
            </w:r>
          </w:p>
          <w:p w14:paraId="3C225D09" w14:textId="1B21EA95" w:rsidR="0040569E" w:rsidRDefault="0040569E" w:rsidP="00B418CC">
            <w:pPr>
              <w:pStyle w:val="afa"/>
            </w:pPr>
            <w:r>
              <w:rPr>
                <w:rFonts w:hint="eastAsia"/>
              </w:rPr>
              <w:t xml:space="preserve">  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erviceRegedit.java                  </w:t>
            </w:r>
            <w:r w:rsidR="001A02DE">
              <w:t xml:space="preserve">  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注册表</w:t>
            </w:r>
          </w:p>
          <w:p w14:paraId="0D57F119" w14:textId="45BD1F31" w:rsidR="0040569E" w:rsidRDefault="0040569E" w:rsidP="00B418CC">
            <w:pPr>
              <w:pStyle w:val="afa"/>
            </w:pPr>
            <w:r>
              <w:rPr>
                <w:rFonts w:hint="eastAsia"/>
              </w:rPr>
              <w:t xml:space="preserve">          </w:t>
            </w:r>
            <w:r>
              <w:rPr>
                <w:rFonts w:hint="eastAsia"/>
              </w:rPr>
              <w:t>├──</w:t>
            </w:r>
            <w:r>
              <w:rPr>
                <w:rFonts w:hint="eastAsia"/>
              </w:rPr>
              <w:t xml:space="preserve"> SocketRpcServer.java                   </w:t>
            </w:r>
            <w:r w:rsidR="001A02DE">
              <w:t xml:space="preserve"> </w:t>
            </w:r>
            <w:r>
              <w:rPr>
                <w:rFonts w:hint="eastAsia"/>
              </w:rPr>
              <w:t xml:space="preserve">  Server </w:t>
            </w:r>
            <w:r>
              <w:rPr>
                <w:rFonts w:hint="eastAsia"/>
              </w:rPr>
              <w:t>类</w:t>
            </w:r>
          </w:p>
          <w:p w14:paraId="7E8A7349" w14:textId="6CEFB1FD" w:rsidR="0040569E" w:rsidRDefault="0040569E" w:rsidP="00B418CC">
            <w:pPr>
              <w:pStyle w:val="afa"/>
            </w:pPr>
            <w:r>
              <w:rPr>
                <w:rFonts w:hint="eastAsia"/>
              </w:rPr>
              <w:t xml:space="preserve">          </w:t>
            </w:r>
            <w:r>
              <w:rPr>
                <w:rFonts w:hint="eastAsia"/>
              </w:rPr>
              <w:t>└──</w:t>
            </w:r>
            <w:r>
              <w:rPr>
                <w:rFonts w:hint="eastAsia"/>
              </w:rPr>
              <w:t xml:space="preserve"> SocketRpcServerRequestHandler.java      </w:t>
            </w:r>
            <w:r>
              <w:rPr>
                <w:rFonts w:hint="eastAsia"/>
              </w:rPr>
              <w:t>请求处理线程</w:t>
            </w:r>
          </w:p>
        </w:tc>
      </w:tr>
    </w:tbl>
    <w:p w14:paraId="250BC3C8" w14:textId="25D9F14B" w:rsidR="00AD680E" w:rsidRDefault="00925965" w:rsidP="00925965">
      <w:pPr>
        <w:pStyle w:val="a6"/>
      </w:pPr>
      <w:r>
        <w:rPr>
          <w:rFonts w:hint="eastAsia"/>
        </w:rPr>
        <w:t>代码架构</w:t>
      </w:r>
      <w:r>
        <w:rPr>
          <w:rFonts w:hint="eastAsia"/>
        </w:rPr>
        <w:t>2</w:t>
      </w:r>
      <w:r>
        <w:t>-2</w:t>
      </w:r>
      <w:r w:rsidR="00170101">
        <w:t xml:space="preserve"> </w:t>
      </w:r>
      <w:r w:rsidR="00170101">
        <w:rPr>
          <w:rFonts w:hint="eastAsia"/>
        </w:rPr>
        <w:t>remoting</w:t>
      </w:r>
      <w:r w:rsidR="00170101">
        <w:rPr>
          <w:rFonts w:hint="eastAsia"/>
        </w:rPr>
        <w:t>模块架构图</w:t>
      </w:r>
    </w:p>
    <w:p w14:paraId="7BDB3833" w14:textId="71026F3F" w:rsidR="00A55CEE" w:rsidRDefault="00A55CEE" w:rsidP="00A55CEE">
      <w:pPr>
        <w:ind w:firstLine="480"/>
        <w:rPr>
          <w:kern w:val="0"/>
        </w:rPr>
      </w:pPr>
      <w:r>
        <w:rPr>
          <w:rStyle w:val="md-plain"/>
          <w:rFonts w:ascii="Open Sans" w:hAnsi="Open Sans" w:cs="Open Sans" w:hint="eastAsia"/>
          <w:color w:val="333333"/>
        </w:rPr>
        <w:t>（</w:t>
      </w:r>
      <w:r>
        <w:rPr>
          <w:rStyle w:val="md-plain"/>
          <w:rFonts w:ascii="Open Sans" w:hAnsi="Open Sans" w:cs="Open Sans" w:hint="eastAsia"/>
          <w:color w:val="333333"/>
        </w:rPr>
        <w:t>1</w:t>
      </w:r>
      <w:r>
        <w:rPr>
          <w:rStyle w:val="md-plain"/>
          <w:rFonts w:ascii="Open Sans" w:hAnsi="Open Sans" w:cs="Open Sans" w:hint="eastAsia"/>
          <w:color w:val="333333"/>
        </w:rPr>
        <w:t>）</w:t>
      </w:r>
      <w:r>
        <w:rPr>
          <w:rStyle w:val="md-plain"/>
          <w:rFonts w:ascii="Open Sans" w:hAnsi="Open Sans" w:cs="Open Sans"/>
          <w:color w:val="333333"/>
        </w:rPr>
        <w:t>编码器：主要是编码协议和解码自定义的协议。</w:t>
      </w:r>
    </w:p>
    <w:p w14:paraId="2407FF21" w14:textId="5E042FD6" w:rsidR="00A55CEE" w:rsidRDefault="00A55CEE" w:rsidP="00A55CEE">
      <w:pPr>
        <w:ind w:firstLine="480"/>
      </w:pPr>
      <w:r>
        <w:rPr>
          <w:rStyle w:val="md-plain"/>
          <w:rFonts w:ascii="Open Sans" w:hAnsi="Open Sans" w:cs="Open Sans" w:hint="eastAsia"/>
          <w:color w:val="333333"/>
        </w:rPr>
        <w:t>（</w:t>
      </w:r>
      <w:r>
        <w:rPr>
          <w:rStyle w:val="md-plain"/>
          <w:rFonts w:ascii="Open Sans" w:hAnsi="Open Sans" w:cs="Open Sans" w:hint="eastAsia"/>
          <w:color w:val="333333"/>
        </w:rPr>
        <w:t>2</w:t>
      </w:r>
      <w:r>
        <w:rPr>
          <w:rStyle w:val="md-plain"/>
          <w:rFonts w:ascii="Open Sans" w:hAnsi="Open Sans" w:cs="Open Sans" w:hint="eastAsia"/>
          <w:color w:val="333333"/>
        </w:rPr>
        <w:t>）</w:t>
      </w:r>
      <w:r>
        <w:rPr>
          <w:rStyle w:val="md-plain"/>
          <w:rFonts w:ascii="Open Sans" w:hAnsi="Open Sans" w:cs="Open Sans"/>
          <w:color w:val="333333"/>
        </w:rPr>
        <w:t>钩子函数：用于在关机时取消本机注册的服务，</w:t>
      </w:r>
      <w:r>
        <w:rPr>
          <w:rStyle w:val="md-plain"/>
          <w:rFonts w:ascii="Open Sans" w:hAnsi="Open Sans" w:cs="Open Sans" w:hint="eastAsia"/>
          <w:color w:val="333333"/>
        </w:rPr>
        <w:t>和</w:t>
      </w:r>
      <w:r>
        <w:rPr>
          <w:rStyle w:val="md-plain"/>
          <w:rFonts w:ascii="Open Sans" w:hAnsi="Open Sans" w:cs="Open Sans"/>
          <w:color w:val="333333"/>
        </w:rPr>
        <w:t>删除服务</w:t>
      </w:r>
      <w:proofErr w:type="gramStart"/>
      <w:r>
        <w:rPr>
          <w:rStyle w:val="md-plain"/>
          <w:rFonts w:ascii="Open Sans" w:hAnsi="Open Sans" w:cs="Open Sans"/>
          <w:color w:val="333333"/>
        </w:rPr>
        <w:t>端实现</w:t>
      </w:r>
      <w:proofErr w:type="gramEnd"/>
      <w:r w:rsidRPr="00DA174F">
        <w:t>At-Most-Once</w:t>
      </w:r>
      <w:r>
        <w:rPr>
          <w:rStyle w:val="md-plain"/>
          <w:rFonts w:ascii="Open Sans" w:hAnsi="Open Sans" w:cs="Open Sans"/>
          <w:color w:val="333333"/>
        </w:rPr>
        <w:t>语义的缓存。</w:t>
      </w:r>
    </w:p>
    <w:p w14:paraId="61D35F8A" w14:textId="0EE4CD69" w:rsidR="00A55CEE" w:rsidRDefault="004C7B6C" w:rsidP="00A55CEE">
      <w:pPr>
        <w:ind w:firstLine="480"/>
      </w:pPr>
      <w:r>
        <w:rPr>
          <w:rStyle w:val="md-plain"/>
          <w:rFonts w:ascii="Open Sans" w:hAnsi="Open Sans" w:cs="Open Sans" w:hint="eastAsia"/>
          <w:color w:val="333333"/>
        </w:rPr>
        <w:t>（</w:t>
      </w:r>
      <w:r>
        <w:rPr>
          <w:rStyle w:val="md-plain"/>
          <w:rFonts w:ascii="Open Sans" w:hAnsi="Open Sans" w:cs="Open Sans" w:hint="eastAsia"/>
          <w:color w:val="333333"/>
        </w:rPr>
        <w:t>3</w:t>
      </w:r>
      <w:r>
        <w:rPr>
          <w:rStyle w:val="md-plain"/>
          <w:rFonts w:ascii="Open Sans" w:hAnsi="Open Sans" w:cs="Open Sans" w:hint="eastAsia"/>
          <w:color w:val="333333"/>
        </w:rPr>
        <w:t>）</w:t>
      </w:r>
      <w:r w:rsidR="00A55CEE">
        <w:rPr>
          <w:rStyle w:val="md-plain"/>
          <w:rFonts w:ascii="Open Sans" w:hAnsi="Open Sans" w:cs="Open Sans"/>
          <w:color w:val="333333"/>
        </w:rPr>
        <w:t>注册表：</w:t>
      </w:r>
      <w:r w:rsidR="00A55CEE">
        <w:rPr>
          <w:rStyle w:val="md-plain"/>
          <w:rFonts w:ascii="Open Sans" w:hAnsi="Open Sans" w:cs="Open Sans"/>
          <w:color w:val="333333"/>
        </w:rPr>
        <w:t xml:space="preserve">Server </w:t>
      </w:r>
      <w:r w:rsidR="00A55CEE">
        <w:rPr>
          <w:rStyle w:val="md-plain"/>
          <w:rFonts w:ascii="Open Sans" w:hAnsi="Open Sans" w:cs="Open Sans"/>
          <w:color w:val="333333"/>
        </w:rPr>
        <w:t>向注册中心注册服务时，会更新该表，添加一条记录。</w:t>
      </w:r>
      <w:r w:rsidR="00A55CEE">
        <w:rPr>
          <w:rStyle w:val="md-plain"/>
          <w:rFonts w:ascii="Open Sans" w:hAnsi="Open Sans" w:cs="Open Sans"/>
          <w:color w:val="333333"/>
        </w:rPr>
        <w:t>Client</w:t>
      </w:r>
      <w:r w:rsidR="00A55CEE">
        <w:rPr>
          <w:rStyle w:val="md-plain"/>
          <w:rFonts w:ascii="Open Sans" w:hAnsi="Open Sans" w:cs="Open Sans"/>
          <w:color w:val="333333"/>
        </w:rPr>
        <w:t>向</w:t>
      </w:r>
      <w:r w:rsidR="00A55CEE">
        <w:rPr>
          <w:rStyle w:val="md-plain"/>
          <w:rFonts w:ascii="Open Sans" w:hAnsi="Open Sans" w:cs="Open Sans"/>
          <w:color w:val="333333"/>
        </w:rPr>
        <w:t>Server</w:t>
      </w:r>
      <w:r w:rsidR="00A55CEE">
        <w:rPr>
          <w:rStyle w:val="md-plain"/>
          <w:rFonts w:ascii="Open Sans" w:hAnsi="Open Sans" w:cs="Open Sans"/>
          <w:color w:val="333333"/>
        </w:rPr>
        <w:t>请求服务时，</w:t>
      </w:r>
      <w:r w:rsidR="00A55CEE">
        <w:rPr>
          <w:rStyle w:val="md-plain"/>
          <w:rFonts w:ascii="Open Sans" w:hAnsi="Open Sans" w:cs="Open Sans"/>
          <w:color w:val="333333"/>
        </w:rPr>
        <w:t xml:space="preserve">Server </w:t>
      </w:r>
      <w:r w:rsidR="00A55CEE">
        <w:rPr>
          <w:rStyle w:val="md-plain"/>
          <w:rFonts w:ascii="Open Sans" w:hAnsi="Open Sans" w:cs="Open Sans"/>
          <w:color w:val="333333"/>
        </w:rPr>
        <w:t>根据请求的数据，从注册表中拿出服务接口的实现类</w:t>
      </w:r>
      <w:r w:rsidR="00A55CEE">
        <w:rPr>
          <w:rStyle w:val="md-plain"/>
          <w:rFonts w:ascii="Open Sans" w:hAnsi="Open Sans" w:cs="Open Sans"/>
          <w:color w:val="333333"/>
        </w:rPr>
        <w:t>.class</w:t>
      </w:r>
      <w:r w:rsidR="00A55CEE">
        <w:rPr>
          <w:rStyle w:val="md-plain"/>
          <w:rFonts w:ascii="Open Sans" w:hAnsi="Open Sans" w:cs="Open Sans"/>
          <w:color w:val="333333"/>
        </w:rPr>
        <w:t>，并基于此构建实现类实例，执行对应的方法。</w:t>
      </w:r>
    </w:p>
    <w:p w14:paraId="6419CFE2" w14:textId="3AF7755A" w:rsidR="00DC4FA4" w:rsidRDefault="008973CE" w:rsidP="006D09BA">
      <w:pPr>
        <w:ind w:firstLine="480"/>
      </w:pPr>
      <w:r>
        <w:rPr>
          <w:rStyle w:val="md-plain"/>
          <w:rFonts w:ascii="Open Sans" w:hAnsi="Open Sans" w:cs="Open Sans" w:hint="eastAsia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4</w:t>
      </w:r>
      <w:r>
        <w:rPr>
          <w:rStyle w:val="md-plain"/>
          <w:rFonts w:ascii="Open Sans" w:hAnsi="Open Sans" w:cs="Open Sans" w:hint="eastAsia"/>
          <w:color w:val="333333"/>
        </w:rPr>
        <w:t>）对于</w:t>
      </w:r>
      <w:r w:rsidR="00D32C0C">
        <w:rPr>
          <w:rStyle w:val="md-plain"/>
          <w:rFonts w:ascii="Open Sans" w:hAnsi="Open Sans" w:cs="Open Sans" w:hint="eastAsia"/>
          <w:color w:val="333333"/>
        </w:rPr>
        <w:t>socket</w:t>
      </w:r>
      <w:r w:rsidR="00D32C0C">
        <w:rPr>
          <w:rStyle w:val="md-plain"/>
          <w:rFonts w:ascii="Open Sans" w:hAnsi="Open Sans" w:cs="Open Sans" w:hint="eastAsia"/>
          <w:color w:val="333333"/>
        </w:rPr>
        <w:t>的传输实现，</w:t>
      </w:r>
      <w:r w:rsidR="00EE4B56">
        <w:rPr>
          <w:rStyle w:val="md-plain"/>
          <w:rFonts w:ascii="Open Sans" w:hAnsi="Open Sans" w:cs="Open Sans" w:hint="eastAsia"/>
          <w:color w:val="333333"/>
        </w:rPr>
        <w:t>由于其</w:t>
      </w:r>
      <w:r w:rsidR="00EE4B56">
        <w:rPr>
          <w:rStyle w:val="md-plain"/>
          <w:rFonts w:ascii="Open Sans" w:hAnsi="Open Sans" w:cs="Open Sans" w:hint="eastAsia"/>
          <w:color w:val="333333"/>
        </w:rPr>
        <w:t>B</w:t>
      </w:r>
      <w:r w:rsidR="00EE4B56">
        <w:rPr>
          <w:rStyle w:val="md-plain"/>
          <w:rFonts w:ascii="Open Sans" w:hAnsi="Open Sans" w:cs="Open Sans"/>
          <w:color w:val="333333"/>
        </w:rPr>
        <w:t>IO</w:t>
      </w:r>
      <w:r w:rsidR="00EE4B56">
        <w:rPr>
          <w:rStyle w:val="md-plain"/>
          <w:rFonts w:ascii="Open Sans" w:hAnsi="Open Sans" w:cs="Open Sans" w:hint="eastAsia"/>
          <w:color w:val="333333"/>
        </w:rPr>
        <w:t>的特性，</w:t>
      </w:r>
      <w:r w:rsidR="00A55CEE">
        <w:rPr>
          <w:rStyle w:val="md-plain"/>
          <w:rFonts w:ascii="Open Sans" w:hAnsi="Open Sans" w:cs="Open Sans"/>
          <w:color w:val="333333"/>
        </w:rPr>
        <w:t>Client</w:t>
      </w:r>
      <w:r w:rsidR="00A55CEE">
        <w:rPr>
          <w:rStyle w:val="md-plain"/>
          <w:rFonts w:ascii="Open Sans" w:hAnsi="Open Sans" w:cs="Open Sans"/>
          <w:color w:val="333333"/>
        </w:rPr>
        <w:t>的每次请求，</w:t>
      </w:r>
      <w:r w:rsidR="00A55CEE">
        <w:rPr>
          <w:rStyle w:val="md-plain"/>
          <w:rFonts w:ascii="Open Sans" w:hAnsi="Open Sans" w:cs="Open Sans"/>
          <w:color w:val="333333"/>
        </w:rPr>
        <w:t>Server</w:t>
      </w:r>
      <w:r w:rsidR="00A55CEE">
        <w:rPr>
          <w:rStyle w:val="md-plain"/>
          <w:rFonts w:ascii="Open Sans" w:hAnsi="Open Sans" w:cs="Open Sans"/>
          <w:color w:val="333333"/>
        </w:rPr>
        <w:t>都为其分配一个线程处理请求。</w:t>
      </w:r>
    </w:p>
    <w:p w14:paraId="1BB5C35A" w14:textId="3FE58B32" w:rsidR="00DC4FA4" w:rsidRPr="00DC4FA4" w:rsidRDefault="00DC4FA4" w:rsidP="00DC4FA4">
      <w:pPr>
        <w:ind w:firstLine="480"/>
        <w:sectPr w:rsidR="00DC4FA4" w:rsidRPr="00DC4FA4" w:rsidSect="00BF6A8C">
          <w:headerReference w:type="even" r:id="rId23"/>
          <w:headerReference w:type="default" r:id="rId24"/>
          <w:pgSz w:w="11907" w:h="16840" w:code="9"/>
          <w:pgMar w:top="1701" w:right="1701" w:bottom="1701" w:left="1701" w:header="1134" w:footer="1134" w:gutter="0"/>
          <w:pgNumType w:start="1"/>
          <w:cols w:space="720"/>
          <w:docGrid w:type="linesAndChars" w:linePitch="313"/>
        </w:sectPr>
      </w:pPr>
    </w:p>
    <w:p w14:paraId="3A99A8A7" w14:textId="5286E1A5" w:rsidR="00F217F5" w:rsidRPr="005845DA" w:rsidRDefault="005230DE" w:rsidP="00696153">
      <w:pPr>
        <w:pStyle w:val="11"/>
      </w:pPr>
      <w:bookmarkStart w:id="15" w:name="_Toc119866462"/>
      <w:r w:rsidRPr="005845DA">
        <w:rPr>
          <w:rFonts w:hint="eastAsia"/>
        </w:rPr>
        <w:lastRenderedPageBreak/>
        <w:t>第</w:t>
      </w:r>
      <w:r w:rsidR="009E398A">
        <w:rPr>
          <w:rFonts w:hint="eastAsia"/>
        </w:rPr>
        <w:t>三</w:t>
      </w:r>
      <w:r w:rsidRPr="005845DA">
        <w:rPr>
          <w:rFonts w:hint="eastAsia"/>
        </w:rPr>
        <w:t>章 详细设计</w:t>
      </w:r>
      <w:r w:rsidR="007E2EAA">
        <w:rPr>
          <w:rFonts w:hint="eastAsia"/>
        </w:rPr>
        <w:t>及实现</w:t>
      </w:r>
      <w:bookmarkEnd w:id="15"/>
    </w:p>
    <w:p w14:paraId="17B8A487" w14:textId="64D643FE" w:rsidR="0017578E" w:rsidRDefault="00686D32" w:rsidP="00F21276">
      <w:pPr>
        <w:pStyle w:val="2"/>
      </w:pPr>
      <w:bookmarkStart w:id="16" w:name="_Toc119866463"/>
      <w:bookmarkStart w:id="17" w:name="_Toc452646648"/>
      <w:r>
        <w:t>3</w:t>
      </w:r>
      <w:r w:rsidR="0017578E">
        <w:t xml:space="preserve">.1 </w:t>
      </w:r>
      <w:r w:rsidR="00BE503A">
        <w:rPr>
          <w:rFonts w:hint="eastAsia"/>
        </w:rPr>
        <w:t>S</w:t>
      </w:r>
      <w:r w:rsidR="00BE503A">
        <w:t>PI</w:t>
      </w:r>
      <w:r w:rsidR="00264E75">
        <w:t>扩展机制</w:t>
      </w:r>
      <w:bookmarkEnd w:id="16"/>
    </w:p>
    <w:p w14:paraId="46078EC8" w14:textId="5B576D03" w:rsidR="00A450EC" w:rsidRDefault="00775332" w:rsidP="00093DCD">
      <w:pPr>
        <w:ind w:firstLine="480"/>
        <w:rPr>
          <w:shd w:val="clear" w:color="auto" w:fill="FFFFFF"/>
        </w:rPr>
      </w:pPr>
      <w:r>
        <w:rPr>
          <w:rFonts w:hint="eastAsia"/>
        </w:rPr>
        <w:t>R</w:t>
      </w:r>
      <w:r>
        <w:t>PC</w:t>
      </w:r>
      <w:r>
        <w:rPr>
          <w:rFonts w:hint="eastAsia"/>
        </w:rPr>
        <w:t>扩展拥有</w:t>
      </w:r>
      <w:r w:rsidR="00E30FC4">
        <w:rPr>
          <w:shd w:val="clear" w:color="auto" w:fill="FFFFFF"/>
        </w:rPr>
        <w:t>很多可扩展的地方，如：序列化类型、压缩类型、负载均衡类型、注册中心类型等</w:t>
      </w:r>
      <w:r w:rsidR="00E30FC4">
        <w:rPr>
          <w:rFonts w:hint="eastAsia"/>
          <w:shd w:val="clear" w:color="auto" w:fill="FFFFFF"/>
        </w:rPr>
        <w:t>，因此</w:t>
      </w:r>
      <w:r>
        <w:rPr>
          <w:rFonts w:hint="eastAsia"/>
        </w:rPr>
        <w:t>一个成熟的</w:t>
      </w:r>
      <w:r>
        <w:rPr>
          <w:rFonts w:hint="eastAsia"/>
        </w:rPr>
        <w:t>R</w:t>
      </w:r>
      <w:r>
        <w:t>PC</w:t>
      </w:r>
      <w:r>
        <w:rPr>
          <w:rFonts w:hint="eastAsia"/>
        </w:rPr>
        <w:t>框架应该</w:t>
      </w:r>
      <w:r w:rsidR="00A450EC">
        <w:rPr>
          <w:rFonts w:hint="eastAsia"/>
        </w:rPr>
        <w:t>留下扩展点，</w:t>
      </w:r>
      <w:r w:rsidR="00A450EC">
        <w:rPr>
          <w:shd w:val="clear" w:color="auto" w:fill="FFFFFF"/>
        </w:rPr>
        <w:t>让使用者可以不需要修改框架，就能自己去实现扩展。</w:t>
      </w:r>
    </w:p>
    <w:p w14:paraId="30364B7C" w14:textId="6BD71D43" w:rsidR="00A450EC" w:rsidRDefault="00A450EC" w:rsidP="00093DCD">
      <w:pPr>
        <w:ind w:firstLine="480"/>
        <w:rPr>
          <w:rFonts w:ascii="Open Sans" w:hAnsi="Open Sans" w:cs="Open Sans"/>
          <w:color w:val="333333"/>
          <w:shd w:val="clear" w:color="auto" w:fill="FFFFFF"/>
        </w:rPr>
      </w:pPr>
      <w:r>
        <w:rPr>
          <w:rFonts w:hint="eastAsia"/>
          <w:shd w:val="clear" w:color="auto" w:fill="FFFFFF"/>
        </w:rPr>
        <w:t>J</w:t>
      </w:r>
      <w:r>
        <w:rPr>
          <w:shd w:val="clear" w:color="auto" w:fill="FFFFFF"/>
        </w:rPr>
        <w:t>DK</w:t>
      </w:r>
      <w:r>
        <w:rPr>
          <w:rFonts w:hint="eastAsia"/>
          <w:shd w:val="clear" w:color="auto" w:fill="FFFFFF"/>
        </w:rPr>
        <w:t>提供了</w:t>
      </w:r>
      <w:r>
        <w:rPr>
          <w:rFonts w:hint="eastAsia"/>
          <w:shd w:val="clear" w:color="auto" w:fill="FFFFFF"/>
        </w:rPr>
        <w:t>S</w:t>
      </w:r>
      <w:r>
        <w:rPr>
          <w:shd w:val="clear" w:color="auto" w:fill="FFFFFF"/>
        </w:rPr>
        <w:t>PI</w:t>
      </w:r>
      <w:r>
        <w:rPr>
          <w:rFonts w:hint="eastAsia"/>
          <w:shd w:val="clear" w:color="auto" w:fill="FFFFFF"/>
        </w:rPr>
        <w:t>机制用于扩展，</w:t>
      </w:r>
      <w:r w:rsidR="00A70819">
        <w:rPr>
          <w:rFonts w:ascii="Open Sans" w:hAnsi="Open Sans" w:cs="Open Sans"/>
          <w:color w:val="333333"/>
          <w:shd w:val="clear" w:color="auto" w:fill="FFFFFF"/>
        </w:rPr>
        <w:t>但仍存在资源浪费、使用麻烦等缺陷，</w:t>
      </w:r>
      <w:r w:rsidR="00A70819">
        <w:rPr>
          <w:rFonts w:ascii="Open Sans" w:hAnsi="Open Sans" w:cs="Open Sans" w:hint="eastAsia"/>
          <w:color w:val="333333"/>
          <w:shd w:val="clear" w:color="auto" w:fill="FFFFFF"/>
        </w:rPr>
        <w:t>在调研了市场上各种成熟的</w:t>
      </w:r>
      <w:r w:rsidR="00A70819">
        <w:rPr>
          <w:rFonts w:ascii="Open Sans" w:hAnsi="Open Sans" w:cs="Open Sans" w:hint="eastAsia"/>
          <w:color w:val="333333"/>
          <w:shd w:val="clear" w:color="auto" w:fill="FFFFFF"/>
        </w:rPr>
        <w:t>R</w:t>
      </w:r>
      <w:r w:rsidR="00A70819">
        <w:rPr>
          <w:rFonts w:ascii="Open Sans" w:hAnsi="Open Sans" w:cs="Open Sans"/>
          <w:color w:val="333333"/>
          <w:shd w:val="clear" w:color="auto" w:fill="FFFFFF"/>
        </w:rPr>
        <w:t>PC</w:t>
      </w:r>
      <w:r w:rsidR="00A70819">
        <w:rPr>
          <w:rFonts w:ascii="Open Sans" w:hAnsi="Open Sans" w:cs="Open Sans" w:hint="eastAsia"/>
          <w:color w:val="333333"/>
          <w:shd w:val="clear" w:color="auto" w:fill="FFFFFF"/>
        </w:rPr>
        <w:t>框架之后，</w:t>
      </w:r>
      <w:r w:rsidR="00A70819">
        <w:rPr>
          <w:rFonts w:ascii="Open Sans" w:hAnsi="Open Sans" w:cs="Open Sans" w:hint="eastAsia"/>
          <w:color w:val="333333"/>
          <w:shd w:val="clear" w:color="auto" w:fill="FFFFFF"/>
        </w:rPr>
        <w:t>Y</w:t>
      </w:r>
      <w:r w:rsidR="00A70819">
        <w:rPr>
          <w:rFonts w:ascii="Open Sans" w:hAnsi="Open Sans" w:cs="Open Sans"/>
          <w:color w:val="333333"/>
          <w:shd w:val="clear" w:color="auto" w:fill="FFFFFF"/>
        </w:rPr>
        <w:t>A-RPC</w:t>
      </w:r>
      <w:r w:rsidR="00A70819">
        <w:rPr>
          <w:rFonts w:ascii="Open Sans" w:hAnsi="Open Sans" w:cs="Open Sans" w:hint="eastAsia"/>
          <w:color w:val="333333"/>
          <w:shd w:val="clear" w:color="auto" w:fill="FFFFFF"/>
        </w:rPr>
        <w:t>框架选择</w:t>
      </w:r>
      <w:r w:rsidR="00A70819">
        <w:rPr>
          <w:rFonts w:ascii="Open Sans" w:hAnsi="Open Sans" w:cs="Open Sans"/>
          <w:color w:val="333333"/>
          <w:shd w:val="clear" w:color="auto" w:fill="FFFFFF"/>
        </w:rPr>
        <w:t>参考</w:t>
      </w:r>
      <w:proofErr w:type="spellStart"/>
      <w:r w:rsidR="00A70819">
        <w:rPr>
          <w:rFonts w:ascii="Open Sans" w:hAnsi="Open Sans" w:cs="Open Sans"/>
          <w:color w:val="333333"/>
          <w:shd w:val="clear" w:color="auto" w:fill="FFFFFF"/>
        </w:rPr>
        <w:t>dubbo</w:t>
      </w:r>
      <w:proofErr w:type="spellEnd"/>
      <w:r w:rsidR="00A70819">
        <w:rPr>
          <w:rFonts w:ascii="Open Sans" w:hAnsi="Open Sans" w:cs="Open Sans" w:hint="eastAsia"/>
          <w:color w:val="333333"/>
          <w:shd w:val="clear" w:color="auto" w:fill="FFFFFF"/>
        </w:rPr>
        <w:t>框架对</w:t>
      </w:r>
      <w:r w:rsidR="00A70819">
        <w:rPr>
          <w:rFonts w:ascii="Open Sans" w:hAnsi="Open Sans" w:cs="Open Sans" w:hint="eastAsia"/>
          <w:color w:val="333333"/>
          <w:shd w:val="clear" w:color="auto" w:fill="FFFFFF"/>
        </w:rPr>
        <w:t>S</w:t>
      </w:r>
      <w:r w:rsidR="00A70819">
        <w:rPr>
          <w:rFonts w:ascii="Open Sans" w:hAnsi="Open Sans" w:cs="Open Sans"/>
          <w:color w:val="333333"/>
          <w:shd w:val="clear" w:color="auto" w:fill="FFFFFF"/>
        </w:rPr>
        <w:t>PI</w:t>
      </w:r>
      <w:r w:rsidR="00A70819">
        <w:rPr>
          <w:rFonts w:ascii="Open Sans" w:hAnsi="Open Sans" w:cs="Open Sans" w:hint="eastAsia"/>
          <w:color w:val="333333"/>
          <w:shd w:val="clear" w:color="auto" w:fill="FFFFFF"/>
        </w:rPr>
        <w:t>机制进行</w:t>
      </w:r>
      <w:r w:rsidR="00A70819">
        <w:rPr>
          <w:rFonts w:ascii="Open Sans" w:hAnsi="Open Sans" w:cs="Open Sans"/>
          <w:color w:val="333333"/>
          <w:shd w:val="clear" w:color="auto" w:fill="FFFFFF"/>
        </w:rPr>
        <w:t>增强</w:t>
      </w:r>
      <w:r w:rsidR="00A70819">
        <w:rPr>
          <w:rFonts w:ascii="Open Sans" w:hAnsi="Open Sans" w:cs="Open Sans" w:hint="eastAsia"/>
          <w:color w:val="333333"/>
          <w:shd w:val="clear" w:color="auto" w:fill="FFFFFF"/>
        </w:rPr>
        <w:t>实现</w:t>
      </w:r>
      <w:r w:rsidR="00A70819">
        <w:rPr>
          <w:rFonts w:ascii="Open Sans" w:hAnsi="Open Sans" w:cs="Open Sans"/>
          <w:color w:val="333333"/>
          <w:shd w:val="clear" w:color="auto" w:fill="FFFFFF"/>
        </w:rPr>
        <w:t>。</w:t>
      </w:r>
    </w:p>
    <w:p w14:paraId="3A45AB23" w14:textId="5E479FF1" w:rsidR="00093DCD" w:rsidRDefault="00093DCD" w:rsidP="00093DCD">
      <w:pPr>
        <w:ind w:firstLine="480"/>
        <w:rPr>
          <w:rFonts w:ascii="Open Sans" w:hAnsi="Open Sans" w:cs="Open Sans"/>
          <w:color w:val="333333"/>
          <w:shd w:val="clear" w:color="auto" w:fill="FFFFFF"/>
        </w:rPr>
      </w:pPr>
      <w:r>
        <w:rPr>
          <w:rFonts w:ascii="Open Sans" w:hAnsi="Open Sans" w:cs="Open Sans" w:hint="eastAsia"/>
          <w:color w:val="333333"/>
          <w:shd w:val="clear" w:color="auto" w:fill="FFFFFF"/>
        </w:rPr>
        <w:t>Y</w:t>
      </w:r>
      <w:r>
        <w:rPr>
          <w:rFonts w:ascii="Open Sans" w:hAnsi="Open Sans" w:cs="Open Sans"/>
          <w:color w:val="333333"/>
          <w:shd w:val="clear" w:color="auto" w:fill="FFFFFF"/>
        </w:rPr>
        <w:t>A-RPC</w:t>
      </w:r>
      <w:r>
        <w:rPr>
          <w:rFonts w:ascii="Open Sans" w:hAnsi="Open Sans" w:cs="Open Sans" w:hint="eastAsia"/>
          <w:color w:val="333333"/>
          <w:shd w:val="clear" w:color="auto" w:fill="FFFFFF"/>
        </w:rPr>
        <w:t>对</w:t>
      </w:r>
      <w:r>
        <w:rPr>
          <w:rFonts w:ascii="Open Sans" w:hAnsi="Open Sans" w:cs="Open Sans" w:hint="eastAsia"/>
          <w:color w:val="333333"/>
          <w:shd w:val="clear" w:color="auto" w:fill="FFFFFF"/>
        </w:rPr>
        <w:t>S</w:t>
      </w:r>
      <w:r>
        <w:rPr>
          <w:rFonts w:ascii="Open Sans" w:hAnsi="Open Sans" w:cs="Open Sans"/>
          <w:color w:val="333333"/>
          <w:shd w:val="clear" w:color="auto" w:fill="FFFFFF"/>
        </w:rPr>
        <w:t>PI</w:t>
      </w:r>
      <w:r>
        <w:rPr>
          <w:rFonts w:ascii="Open Sans" w:hAnsi="Open Sans" w:cs="Open Sans" w:hint="eastAsia"/>
          <w:color w:val="333333"/>
          <w:shd w:val="clear" w:color="auto" w:fill="FFFFFF"/>
        </w:rPr>
        <w:t>机制的增强实现</w:t>
      </w:r>
      <w:r w:rsidR="000670BE">
        <w:rPr>
          <w:rFonts w:ascii="Open Sans" w:hAnsi="Open Sans" w:cs="Open Sans" w:hint="eastAsia"/>
          <w:color w:val="333333"/>
          <w:shd w:val="clear" w:color="auto" w:fill="FFFFFF"/>
        </w:rPr>
        <w:t>位于</w:t>
      </w:r>
      <w:r w:rsidR="000670BE">
        <w:rPr>
          <w:rFonts w:ascii="Open Sans" w:hAnsi="Open Sans" w:cs="Open Sans" w:hint="eastAsia"/>
          <w:color w:val="333333"/>
          <w:shd w:val="clear" w:color="auto" w:fill="FFFFFF"/>
        </w:rPr>
        <w:t>/</w:t>
      </w:r>
      <w:proofErr w:type="spellStart"/>
      <w:r w:rsidR="000670BE">
        <w:rPr>
          <w:rFonts w:ascii="Open Sans" w:hAnsi="Open Sans" w:cs="Open Sans" w:hint="eastAsia"/>
          <w:color w:val="333333"/>
          <w:shd w:val="clear" w:color="auto" w:fill="FFFFFF"/>
        </w:rPr>
        <w:t>ya</w:t>
      </w:r>
      <w:r w:rsidR="000670BE">
        <w:rPr>
          <w:rFonts w:ascii="Open Sans" w:hAnsi="Open Sans" w:cs="Open Sans"/>
          <w:color w:val="333333"/>
          <w:shd w:val="clear" w:color="auto" w:fill="FFFFFF"/>
        </w:rPr>
        <w:t>-rpc</w:t>
      </w:r>
      <w:proofErr w:type="spellEnd"/>
      <w:r w:rsidR="000670BE">
        <w:rPr>
          <w:rFonts w:ascii="Open Sans" w:hAnsi="Open Sans" w:cs="Open Sans"/>
          <w:color w:val="333333"/>
          <w:shd w:val="clear" w:color="auto" w:fill="FFFFFF"/>
        </w:rPr>
        <w:t>/</w:t>
      </w:r>
      <w:proofErr w:type="spellStart"/>
      <w:r w:rsidR="000670BE">
        <w:rPr>
          <w:rFonts w:ascii="Open Sans" w:hAnsi="Open Sans" w:cs="Open Sans"/>
          <w:color w:val="333333"/>
          <w:shd w:val="clear" w:color="auto" w:fill="FFFFFF"/>
        </w:rPr>
        <w:t>ya</w:t>
      </w:r>
      <w:proofErr w:type="spellEnd"/>
      <w:r w:rsidR="000670BE">
        <w:rPr>
          <w:rFonts w:ascii="Open Sans" w:hAnsi="Open Sans" w:cs="Open Sans"/>
          <w:color w:val="333333"/>
          <w:shd w:val="clear" w:color="auto" w:fill="FFFFFF"/>
        </w:rPr>
        <w:t>-</w:t>
      </w:r>
      <w:proofErr w:type="spellStart"/>
      <w:r w:rsidR="000670BE">
        <w:rPr>
          <w:rFonts w:ascii="Open Sans" w:hAnsi="Open Sans" w:cs="Open Sans"/>
          <w:color w:val="333333"/>
          <w:shd w:val="clear" w:color="auto" w:fill="FFFFFF"/>
        </w:rPr>
        <w:t>rpc</w:t>
      </w:r>
      <w:proofErr w:type="spellEnd"/>
      <w:r w:rsidR="000670BE">
        <w:rPr>
          <w:rFonts w:ascii="Open Sans" w:hAnsi="Open Sans" w:cs="Open Sans"/>
          <w:color w:val="333333"/>
          <w:shd w:val="clear" w:color="auto" w:fill="FFFFFF"/>
        </w:rPr>
        <w:t>-common/extension</w:t>
      </w:r>
      <w:r w:rsidR="00931252">
        <w:rPr>
          <w:rFonts w:ascii="Open Sans" w:hAnsi="Open Sans" w:cs="Open Sans" w:hint="eastAsia"/>
          <w:color w:val="333333"/>
          <w:shd w:val="clear" w:color="auto" w:fill="FFFFFF"/>
        </w:rPr>
        <w:t>s</w:t>
      </w:r>
      <w:r w:rsidR="000670BE">
        <w:rPr>
          <w:rFonts w:ascii="Open Sans" w:hAnsi="Open Sans" w:cs="Open Sans" w:hint="eastAsia"/>
          <w:color w:val="333333"/>
          <w:shd w:val="clear" w:color="auto" w:fill="FFFFFF"/>
        </w:rPr>
        <w:t>目录下，</w:t>
      </w:r>
      <w:r w:rsidR="00127C0F">
        <w:rPr>
          <w:rFonts w:ascii="Open Sans" w:hAnsi="Open Sans" w:cs="Open Sans" w:hint="eastAsia"/>
          <w:color w:val="333333"/>
          <w:shd w:val="clear" w:color="auto" w:fill="FFFFFF"/>
        </w:rPr>
        <w:t>首先定义注解</w:t>
      </w:r>
      <w:r w:rsidR="00127C0F">
        <w:rPr>
          <w:rFonts w:ascii="Open Sans" w:hAnsi="Open Sans" w:cs="Open Sans" w:hint="eastAsia"/>
          <w:color w:val="333333"/>
          <w:shd w:val="clear" w:color="auto" w:fill="FFFFFF"/>
        </w:rPr>
        <w:t>S</w:t>
      </w:r>
      <w:r w:rsidR="00127C0F">
        <w:rPr>
          <w:rFonts w:ascii="Open Sans" w:hAnsi="Open Sans" w:cs="Open Sans"/>
          <w:color w:val="333333"/>
          <w:shd w:val="clear" w:color="auto" w:fill="FFFFFF"/>
        </w:rPr>
        <w:t>PI</w:t>
      </w:r>
      <w:r w:rsidR="00127C0F">
        <w:rPr>
          <w:rFonts w:ascii="Open Sans" w:hAnsi="Open Sans" w:cs="Open Sans" w:hint="eastAsia"/>
          <w:color w:val="333333"/>
          <w:shd w:val="clear" w:color="auto" w:fill="FFFFFF"/>
        </w:rPr>
        <w:t>，当接口被该注解标记时，则认为该接口为扩展接口。</w:t>
      </w:r>
      <w:r w:rsidR="003402A0">
        <w:rPr>
          <w:rFonts w:ascii="Open Sans" w:hAnsi="Open Sans" w:cs="Open Sans" w:hint="eastAsia"/>
          <w:color w:val="333333"/>
          <w:shd w:val="clear" w:color="auto" w:fill="FFFFFF"/>
        </w:rPr>
        <w:t>通过实现</w:t>
      </w:r>
      <w:proofErr w:type="spellStart"/>
      <w:r w:rsidR="003402A0">
        <w:rPr>
          <w:rFonts w:ascii="Open Sans" w:hAnsi="Open Sans" w:cs="Open Sans" w:hint="eastAsia"/>
          <w:color w:val="333333"/>
          <w:shd w:val="clear" w:color="auto" w:fill="FFFFFF"/>
        </w:rPr>
        <w:t>ExtensionLoader</w:t>
      </w:r>
      <w:proofErr w:type="spellEnd"/>
      <w:r w:rsidR="003402A0">
        <w:rPr>
          <w:rFonts w:ascii="Open Sans" w:hAnsi="Open Sans" w:cs="Open Sans" w:hint="eastAsia"/>
          <w:color w:val="333333"/>
          <w:shd w:val="clear" w:color="auto" w:fill="FFFFFF"/>
        </w:rPr>
        <w:t>类，该类基于反射获取</w:t>
      </w:r>
      <w:r w:rsidR="00597EED">
        <w:rPr>
          <w:rFonts w:ascii="Open Sans" w:hAnsi="Open Sans" w:cs="Open Sans" w:hint="eastAsia"/>
          <w:color w:val="333333"/>
          <w:shd w:val="clear" w:color="auto" w:fill="FFFFFF"/>
        </w:rPr>
        <w:t>S</w:t>
      </w:r>
      <w:r w:rsidR="00597EED">
        <w:rPr>
          <w:rFonts w:ascii="Open Sans" w:hAnsi="Open Sans" w:cs="Open Sans"/>
          <w:color w:val="333333"/>
          <w:shd w:val="clear" w:color="auto" w:fill="FFFFFF"/>
        </w:rPr>
        <w:t>PI</w:t>
      </w:r>
      <w:r w:rsidR="00597EED">
        <w:rPr>
          <w:rFonts w:ascii="Open Sans" w:hAnsi="Open Sans" w:cs="Open Sans" w:hint="eastAsia"/>
          <w:color w:val="333333"/>
          <w:shd w:val="clear" w:color="auto" w:fill="FFFFFF"/>
        </w:rPr>
        <w:t>标记的接口，并在约定的文件夹</w:t>
      </w:r>
      <w:r w:rsidR="00597EED">
        <w:rPr>
          <w:rFonts w:ascii="Open Sans" w:hAnsi="Open Sans" w:cs="Open Sans" w:hint="eastAsia"/>
          <w:color w:val="333333"/>
          <w:shd w:val="clear" w:color="auto" w:fill="FFFFFF"/>
        </w:rPr>
        <w:t>/</w:t>
      </w:r>
      <w:r w:rsidR="00597EED">
        <w:rPr>
          <w:rFonts w:ascii="Open Sans" w:hAnsi="Open Sans" w:cs="Open Sans"/>
          <w:color w:val="333333"/>
          <w:shd w:val="clear" w:color="auto" w:fill="FFFFFF"/>
        </w:rPr>
        <w:t>resources/META-INF/extensions</w:t>
      </w:r>
      <w:r w:rsidR="00597EED">
        <w:rPr>
          <w:rFonts w:ascii="Open Sans" w:hAnsi="Open Sans" w:cs="Open Sans" w:hint="eastAsia"/>
          <w:color w:val="333333"/>
          <w:shd w:val="clear" w:color="auto" w:fill="FFFFFF"/>
        </w:rPr>
        <w:t>文件夹下寻找配置文件，</w:t>
      </w:r>
      <w:r w:rsidR="00C14EB5">
        <w:rPr>
          <w:rFonts w:ascii="Open Sans" w:hAnsi="Open Sans" w:cs="Open Sans" w:hint="eastAsia"/>
          <w:color w:val="333333"/>
          <w:shd w:val="clear" w:color="auto" w:fill="FFFFFF"/>
        </w:rPr>
        <w:t>懒惰加载所需的实现类</w:t>
      </w:r>
      <w:r w:rsidR="006D6F2F">
        <w:rPr>
          <w:rFonts w:ascii="Open Sans" w:hAnsi="Open Sans" w:cs="Open Sans" w:hint="eastAsia"/>
          <w:color w:val="333333"/>
          <w:shd w:val="clear" w:color="auto" w:fill="FFFFFF"/>
        </w:rPr>
        <w:t>，具体代码细节不再赘述，下面给出扩展使用方法，以序列化为例，</w:t>
      </w:r>
      <w:r w:rsidR="002574CA">
        <w:rPr>
          <w:rFonts w:ascii="Open Sans" w:hAnsi="Open Sans" w:cs="Open Sans" w:hint="eastAsia"/>
          <w:color w:val="333333"/>
          <w:shd w:val="clear" w:color="auto" w:fill="FFFFFF"/>
        </w:rPr>
        <w:t>Y</w:t>
      </w:r>
      <w:r w:rsidR="002574CA">
        <w:rPr>
          <w:rFonts w:ascii="Open Sans" w:hAnsi="Open Sans" w:cs="Open Sans"/>
          <w:color w:val="333333"/>
          <w:shd w:val="clear" w:color="auto" w:fill="FFFFFF"/>
        </w:rPr>
        <w:t>A-RPC</w:t>
      </w:r>
      <w:r w:rsidR="002574CA">
        <w:rPr>
          <w:rFonts w:ascii="Open Sans" w:hAnsi="Open Sans" w:cs="Open Sans" w:hint="eastAsia"/>
          <w:color w:val="333333"/>
          <w:shd w:val="clear" w:color="auto" w:fill="FFFFFF"/>
        </w:rPr>
        <w:t>框架给出了两种序列化的实例，分别是</w:t>
      </w:r>
      <w:r w:rsidR="002574CA">
        <w:rPr>
          <w:rFonts w:ascii="Open Sans" w:hAnsi="Open Sans" w:cs="Open Sans" w:hint="eastAsia"/>
          <w:color w:val="333333"/>
          <w:shd w:val="clear" w:color="auto" w:fill="FFFFFF"/>
        </w:rPr>
        <w:t>hessian</w:t>
      </w:r>
      <w:r w:rsidR="002574CA">
        <w:rPr>
          <w:rFonts w:ascii="Open Sans" w:hAnsi="Open Sans" w:cs="Open Sans" w:hint="eastAsia"/>
          <w:color w:val="333333"/>
          <w:shd w:val="clear" w:color="auto" w:fill="FFFFFF"/>
        </w:rPr>
        <w:t>和</w:t>
      </w:r>
      <w:proofErr w:type="spellStart"/>
      <w:r w:rsidR="002574CA">
        <w:rPr>
          <w:rFonts w:ascii="Open Sans" w:hAnsi="Open Sans" w:cs="Open Sans" w:hint="eastAsia"/>
          <w:color w:val="333333"/>
          <w:shd w:val="clear" w:color="auto" w:fill="FFFFFF"/>
        </w:rPr>
        <w:t>protostuff</w:t>
      </w:r>
      <w:proofErr w:type="spellEnd"/>
      <w:r w:rsidR="002574CA">
        <w:rPr>
          <w:rFonts w:ascii="Open Sans" w:hAnsi="Open Sans" w:cs="Open Sans" w:hint="eastAsia"/>
          <w:color w:val="333333"/>
          <w:shd w:val="clear" w:color="auto" w:fill="FFFFFF"/>
        </w:rPr>
        <w:t>。</w:t>
      </w:r>
    </w:p>
    <w:p w14:paraId="7D6BF15C" w14:textId="392251DF" w:rsidR="002574CA" w:rsidRDefault="007D6E70" w:rsidP="00093DCD">
      <w:pPr>
        <w:ind w:firstLine="480"/>
        <w:rPr>
          <w:rFonts w:ascii="Open Sans" w:hAnsi="Open Sans" w:cs="Open Sans"/>
          <w:color w:val="333333"/>
          <w:shd w:val="clear" w:color="auto" w:fill="FFFFFF"/>
        </w:rPr>
      </w:pPr>
      <w:r>
        <w:rPr>
          <w:rFonts w:ascii="Open Sans" w:hAnsi="Open Sans" w:cs="Open Sans" w:hint="eastAsia"/>
          <w:color w:val="333333"/>
          <w:shd w:val="clear" w:color="auto" w:fill="FFFFFF"/>
        </w:rPr>
        <w:t>（</w:t>
      </w:r>
      <w:r>
        <w:rPr>
          <w:rFonts w:ascii="Open Sans" w:hAnsi="Open Sans" w:cs="Open Sans" w:hint="eastAsia"/>
          <w:color w:val="333333"/>
          <w:shd w:val="clear" w:color="auto" w:fill="FFFFFF"/>
        </w:rPr>
        <w:t>1</w:t>
      </w:r>
      <w:r>
        <w:rPr>
          <w:rFonts w:ascii="Open Sans" w:hAnsi="Open Sans" w:cs="Open Sans" w:hint="eastAsia"/>
          <w:color w:val="333333"/>
          <w:shd w:val="clear" w:color="auto" w:fill="FFFFFF"/>
        </w:rPr>
        <w:t>）</w:t>
      </w:r>
      <w:r w:rsidR="00F52D54">
        <w:rPr>
          <w:rFonts w:ascii="Open Sans" w:hAnsi="Open Sans" w:cs="Open Sans" w:hint="eastAsia"/>
          <w:color w:val="333333"/>
          <w:shd w:val="clear" w:color="auto" w:fill="FFFFFF"/>
        </w:rPr>
        <w:t>定义</w:t>
      </w:r>
      <w:r w:rsidR="00F52D54">
        <w:rPr>
          <w:rFonts w:ascii="Open Sans" w:hAnsi="Open Sans" w:cs="Open Sans" w:hint="eastAsia"/>
          <w:color w:val="333333"/>
          <w:shd w:val="clear" w:color="auto" w:fill="FFFFFF"/>
        </w:rPr>
        <w:t>S</w:t>
      </w:r>
      <w:r w:rsidR="00F52D54">
        <w:rPr>
          <w:rFonts w:ascii="Open Sans" w:hAnsi="Open Sans" w:cs="Open Sans"/>
          <w:color w:val="333333"/>
          <w:shd w:val="clear" w:color="auto" w:fill="FFFFFF"/>
        </w:rPr>
        <w:t>PI</w:t>
      </w:r>
      <w:r w:rsidR="00F52D54">
        <w:rPr>
          <w:rFonts w:ascii="Open Sans" w:hAnsi="Open Sans" w:cs="Open Sans" w:hint="eastAsia"/>
          <w:color w:val="333333"/>
          <w:shd w:val="clear" w:color="auto" w:fill="FFFFFF"/>
        </w:rPr>
        <w:t>注解，被该注解标记的接口，被认为是可扩展接口，可以通过</w:t>
      </w:r>
      <w:r w:rsidR="00F52D54">
        <w:rPr>
          <w:rFonts w:ascii="Open Sans" w:hAnsi="Open Sans" w:cs="Open Sans"/>
          <w:color w:val="333333"/>
          <w:shd w:val="clear" w:color="auto" w:fill="FFFFFF"/>
        </w:rPr>
        <w:t>YA-RPC</w:t>
      </w:r>
      <w:r w:rsidR="00F52D54">
        <w:rPr>
          <w:rFonts w:ascii="Open Sans" w:hAnsi="Open Sans" w:cs="Open Sans" w:hint="eastAsia"/>
          <w:color w:val="333333"/>
          <w:shd w:val="clear" w:color="auto" w:fill="FFFFFF"/>
        </w:rPr>
        <w:t>增强的</w:t>
      </w:r>
      <w:r w:rsidR="00F52D54">
        <w:rPr>
          <w:rFonts w:ascii="Open Sans" w:hAnsi="Open Sans" w:cs="Open Sans" w:hint="eastAsia"/>
          <w:color w:val="333333"/>
          <w:shd w:val="clear" w:color="auto" w:fill="FFFFFF"/>
        </w:rPr>
        <w:t>S</w:t>
      </w:r>
      <w:r w:rsidR="00F52D54">
        <w:rPr>
          <w:rFonts w:ascii="Open Sans" w:hAnsi="Open Sans" w:cs="Open Sans"/>
          <w:color w:val="333333"/>
          <w:shd w:val="clear" w:color="auto" w:fill="FFFFFF"/>
        </w:rPr>
        <w:t>PI</w:t>
      </w:r>
      <w:r w:rsidR="00F52D54">
        <w:rPr>
          <w:rFonts w:ascii="Open Sans" w:hAnsi="Open Sans" w:cs="Open Sans" w:hint="eastAsia"/>
          <w:color w:val="333333"/>
          <w:shd w:val="clear" w:color="auto" w:fill="FFFFFF"/>
        </w:rPr>
        <w:t>机制快速的进行扩展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D0360D" w14:paraId="6C38C084" w14:textId="77777777" w:rsidTr="00D0360D">
        <w:tc>
          <w:tcPr>
            <w:tcW w:w="8495" w:type="dxa"/>
          </w:tcPr>
          <w:p w14:paraId="17219DF2" w14:textId="77777777" w:rsidR="00D0360D" w:rsidRDefault="00D0360D" w:rsidP="006D3665">
            <w:pPr>
              <w:pStyle w:val="afa"/>
            </w:pPr>
            <w:r>
              <w:t>@SPI</w:t>
            </w:r>
          </w:p>
          <w:p w14:paraId="7FB502EF" w14:textId="77777777" w:rsidR="00D0360D" w:rsidRDefault="00D0360D" w:rsidP="006D3665">
            <w:pPr>
              <w:pStyle w:val="afa"/>
            </w:pPr>
            <w:r>
              <w:t>public interface Serializer {</w:t>
            </w:r>
          </w:p>
          <w:p w14:paraId="5E3E899A" w14:textId="77777777" w:rsidR="00D0360D" w:rsidRDefault="00D0360D" w:rsidP="006D3665">
            <w:pPr>
              <w:pStyle w:val="afa"/>
            </w:pPr>
            <w:r>
              <w:t xml:space="preserve">    </w:t>
            </w:r>
            <w:proofErr w:type="gramStart"/>
            <w:r>
              <w:t>byte[</w:t>
            </w:r>
            <w:proofErr w:type="gramEnd"/>
            <w:r>
              <w:t>] serialize(Object object);</w:t>
            </w:r>
          </w:p>
          <w:p w14:paraId="20CCCF48" w14:textId="023082FC" w:rsidR="00D0360D" w:rsidRDefault="00D0360D" w:rsidP="006D3665">
            <w:pPr>
              <w:pStyle w:val="afa"/>
            </w:pPr>
            <w:r>
              <w:t>}</w:t>
            </w:r>
          </w:p>
        </w:tc>
      </w:tr>
    </w:tbl>
    <w:p w14:paraId="74A39424" w14:textId="65931619" w:rsidR="00863977" w:rsidRDefault="00863977" w:rsidP="00863977">
      <w:pPr>
        <w:pStyle w:val="a6"/>
      </w:pPr>
      <w:r>
        <w:rPr>
          <w:rFonts w:hint="eastAsia"/>
        </w:rPr>
        <w:t>代码</w:t>
      </w:r>
      <w:r>
        <w:rPr>
          <w:rFonts w:hint="eastAsia"/>
        </w:rPr>
        <w:t>3</w:t>
      </w:r>
      <w:r>
        <w:t>-1 SPI</w:t>
      </w:r>
      <w:r>
        <w:rPr>
          <w:rFonts w:hint="eastAsia"/>
        </w:rPr>
        <w:t>接口</w:t>
      </w:r>
    </w:p>
    <w:p w14:paraId="4FC39F0E" w14:textId="2DA4D5B4" w:rsidR="007D6E70" w:rsidRDefault="00D0360D" w:rsidP="005850E3">
      <w:pPr>
        <w:ind w:firstLine="480"/>
        <w:rPr>
          <w:rFonts w:ascii="Open Sans" w:hAnsi="Open Sans" w:cs="Open Sans"/>
          <w:color w:val="333333"/>
          <w:shd w:val="clear" w:color="auto" w:fill="FFFFFF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AA651A">
        <w:rPr>
          <w:rFonts w:hint="eastAsia"/>
        </w:rPr>
        <w:t>提供</w:t>
      </w:r>
      <w:r>
        <w:t>Serializer</w:t>
      </w:r>
      <w:r>
        <w:rPr>
          <w:rFonts w:hint="eastAsia"/>
        </w:rPr>
        <w:t>接口</w:t>
      </w:r>
      <w:r w:rsidR="00AA651A">
        <w:rPr>
          <w:rFonts w:hint="eastAsia"/>
        </w:rPr>
        <w:t>的实现类：</w:t>
      </w:r>
      <w:proofErr w:type="spellStart"/>
      <w:r w:rsidR="00AA651A" w:rsidRPr="00AA651A">
        <w:t>ProtostuffSerializer</w:t>
      </w:r>
      <w:proofErr w:type="spellEnd"/>
      <w:r w:rsidR="00AA651A">
        <w:rPr>
          <w:rFonts w:hint="eastAsia"/>
        </w:rPr>
        <w:t>和</w:t>
      </w:r>
      <w:proofErr w:type="spellStart"/>
      <w:r w:rsidR="00AA651A" w:rsidRPr="00AA651A">
        <w:t>HessianSerializer</w:t>
      </w:r>
      <w:proofErr w:type="spellEnd"/>
      <w:r w:rsidR="00AA651A">
        <w:rPr>
          <w:rFonts w:hint="eastAsia"/>
        </w:rPr>
        <w:t>，</w:t>
      </w:r>
      <w:r w:rsidR="00931252">
        <w:rPr>
          <w:rFonts w:hint="eastAsia"/>
        </w:rPr>
        <w:t>其代码位于</w:t>
      </w:r>
      <w:r w:rsidR="00D3281E">
        <w:rPr>
          <w:rFonts w:ascii="Open Sans" w:hAnsi="Open Sans" w:cs="Open Sans" w:hint="eastAsia"/>
          <w:color w:val="333333"/>
          <w:shd w:val="clear" w:color="auto" w:fill="FFFFFF"/>
        </w:rPr>
        <w:t>/</w:t>
      </w:r>
      <w:proofErr w:type="spellStart"/>
      <w:r w:rsidR="00D3281E">
        <w:rPr>
          <w:rFonts w:ascii="Open Sans" w:hAnsi="Open Sans" w:cs="Open Sans" w:hint="eastAsia"/>
          <w:color w:val="333333"/>
          <w:shd w:val="clear" w:color="auto" w:fill="FFFFFF"/>
        </w:rPr>
        <w:t>ya</w:t>
      </w:r>
      <w:r w:rsidR="00D3281E">
        <w:rPr>
          <w:rFonts w:ascii="Open Sans" w:hAnsi="Open Sans" w:cs="Open Sans"/>
          <w:color w:val="333333"/>
          <w:shd w:val="clear" w:color="auto" w:fill="FFFFFF"/>
        </w:rPr>
        <w:t>-rpc</w:t>
      </w:r>
      <w:proofErr w:type="spellEnd"/>
      <w:r w:rsidR="00D3281E">
        <w:rPr>
          <w:rFonts w:ascii="Open Sans" w:hAnsi="Open Sans" w:cs="Open Sans"/>
          <w:color w:val="333333"/>
          <w:shd w:val="clear" w:color="auto" w:fill="FFFFFF"/>
        </w:rPr>
        <w:t>/</w:t>
      </w:r>
      <w:proofErr w:type="spellStart"/>
      <w:r w:rsidR="00D3281E">
        <w:rPr>
          <w:rFonts w:ascii="Open Sans" w:hAnsi="Open Sans" w:cs="Open Sans"/>
          <w:color w:val="333333"/>
          <w:shd w:val="clear" w:color="auto" w:fill="FFFFFF"/>
        </w:rPr>
        <w:t>ya</w:t>
      </w:r>
      <w:proofErr w:type="spellEnd"/>
      <w:r w:rsidR="00D3281E">
        <w:rPr>
          <w:rFonts w:ascii="Open Sans" w:hAnsi="Open Sans" w:cs="Open Sans"/>
          <w:color w:val="333333"/>
          <w:shd w:val="clear" w:color="auto" w:fill="FFFFFF"/>
        </w:rPr>
        <w:t>-</w:t>
      </w:r>
      <w:proofErr w:type="spellStart"/>
      <w:r w:rsidR="00D3281E">
        <w:rPr>
          <w:rFonts w:ascii="Open Sans" w:hAnsi="Open Sans" w:cs="Open Sans"/>
          <w:color w:val="333333"/>
          <w:shd w:val="clear" w:color="auto" w:fill="FFFFFF"/>
        </w:rPr>
        <w:t>rpc</w:t>
      </w:r>
      <w:proofErr w:type="spellEnd"/>
      <w:r w:rsidR="00D3281E">
        <w:rPr>
          <w:rFonts w:ascii="Open Sans" w:hAnsi="Open Sans" w:cs="Open Sans"/>
          <w:color w:val="333333"/>
          <w:shd w:val="clear" w:color="auto" w:fill="FFFFFF"/>
        </w:rPr>
        <w:t>-</w:t>
      </w:r>
      <w:r w:rsidR="00D3281E">
        <w:rPr>
          <w:rFonts w:ascii="Open Sans" w:hAnsi="Open Sans" w:cs="Open Sans" w:hint="eastAsia"/>
          <w:color w:val="333333"/>
          <w:shd w:val="clear" w:color="auto" w:fill="FFFFFF"/>
        </w:rPr>
        <w:t>core</w:t>
      </w:r>
      <w:r w:rsidR="00D3281E">
        <w:rPr>
          <w:rFonts w:ascii="Open Sans" w:hAnsi="Open Sans" w:cs="Open Sans"/>
          <w:color w:val="333333"/>
          <w:shd w:val="clear" w:color="auto" w:fill="FFFFFF"/>
        </w:rPr>
        <w:t>/</w:t>
      </w:r>
      <w:r w:rsidR="00D3281E">
        <w:rPr>
          <w:rFonts w:ascii="Open Sans" w:hAnsi="Open Sans" w:cs="Open Sans" w:hint="eastAsia"/>
          <w:color w:val="333333"/>
          <w:shd w:val="clear" w:color="auto" w:fill="FFFFFF"/>
        </w:rPr>
        <w:t>serialize</w:t>
      </w:r>
      <w:r w:rsidR="00C30A23">
        <w:rPr>
          <w:rFonts w:ascii="Open Sans" w:hAnsi="Open Sans" w:cs="Open Sans" w:hint="eastAsia"/>
          <w:color w:val="333333"/>
          <w:shd w:val="clear" w:color="auto" w:fill="FFFFFF"/>
        </w:rPr>
        <w:t>，</w:t>
      </w:r>
      <w:r w:rsidR="00F455D2">
        <w:rPr>
          <w:rFonts w:ascii="Open Sans" w:hAnsi="Open Sans" w:cs="Open Sans" w:hint="eastAsia"/>
          <w:color w:val="333333"/>
          <w:shd w:val="clear" w:color="auto" w:fill="FFFFFF"/>
        </w:rPr>
        <w:t>由于</w:t>
      </w:r>
      <w:r w:rsidR="00F455D2">
        <w:rPr>
          <w:rFonts w:ascii="Open Sans" w:hAnsi="Open Sans" w:cs="Open Sans" w:hint="eastAsia"/>
          <w:color w:val="333333"/>
          <w:shd w:val="clear" w:color="auto" w:fill="FFFFFF"/>
        </w:rPr>
        <w:t>Java</w:t>
      </w:r>
      <w:r w:rsidR="00F455D2">
        <w:rPr>
          <w:rFonts w:ascii="Open Sans" w:hAnsi="Open Sans" w:cs="Open Sans" w:hint="eastAsia"/>
          <w:color w:val="333333"/>
          <w:shd w:val="clear" w:color="auto" w:fill="FFFFFF"/>
        </w:rPr>
        <w:t>自带的序列化方式效果并不优秀，因此此处采用业界更为认可的</w:t>
      </w:r>
      <w:r w:rsidR="000739B4">
        <w:rPr>
          <w:rFonts w:ascii="Open Sans" w:hAnsi="Open Sans" w:cs="Open Sans" w:hint="eastAsia"/>
          <w:color w:val="333333"/>
          <w:shd w:val="clear" w:color="auto" w:fill="FFFFFF"/>
        </w:rPr>
        <w:t>成熟的序列化框架。</w:t>
      </w:r>
    </w:p>
    <w:p w14:paraId="2C1CC321" w14:textId="206875F3" w:rsidR="00D3281E" w:rsidRDefault="00D3281E" w:rsidP="005850E3">
      <w:pPr>
        <w:ind w:firstLine="480"/>
        <w:rPr>
          <w:rFonts w:ascii="Open Sans" w:hAnsi="Open Sans" w:cs="Open Sans"/>
          <w:color w:val="333333"/>
          <w:shd w:val="clear" w:color="auto" w:fill="FFFFFF"/>
        </w:rPr>
      </w:pPr>
      <w:r>
        <w:rPr>
          <w:rFonts w:ascii="Open Sans" w:hAnsi="Open Sans" w:cs="Open Sans" w:hint="eastAsia"/>
          <w:color w:val="333333"/>
          <w:shd w:val="clear" w:color="auto" w:fill="FFFFFF"/>
        </w:rPr>
        <w:t>（</w:t>
      </w:r>
      <w:r>
        <w:rPr>
          <w:rFonts w:ascii="Open Sans" w:hAnsi="Open Sans" w:cs="Open Sans" w:hint="eastAsia"/>
          <w:color w:val="333333"/>
          <w:shd w:val="clear" w:color="auto" w:fill="FFFFFF"/>
        </w:rPr>
        <w:t>3</w:t>
      </w:r>
      <w:r>
        <w:rPr>
          <w:rFonts w:ascii="Open Sans" w:hAnsi="Open Sans" w:cs="Open Sans" w:hint="eastAsia"/>
          <w:color w:val="333333"/>
          <w:shd w:val="clear" w:color="auto" w:fill="FFFFFF"/>
        </w:rPr>
        <w:t>）</w:t>
      </w:r>
      <w:r w:rsidR="0024653B">
        <w:rPr>
          <w:rFonts w:ascii="Open Sans" w:hAnsi="Open Sans" w:cs="Open Sans" w:hint="eastAsia"/>
          <w:color w:val="333333"/>
          <w:shd w:val="clear" w:color="auto" w:fill="FFFFFF"/>
        </w:rPr>
        <w:t>完善配置文件</w:t>
      </w:r>
      <w:r w:rsidR="0024653B" w:rsidRPr="0024653B">
        <w:rPr>
          <w:rFonts w:ascii="Open Sans" w:hAnsi="Open Sans" w:cs="Open Sans" w:hint="eastAsia"/>
          <w:color w:val="333333"/>
          <w:shd w:val="clear" w:color="auto" w:fill="FFFFFF"/>
        </w:rPr>
        <w:t>约定放置于</w:t>
      </w:r>
      <w:r w:rsidR="0024653B" w:rsidRPr="0024653B">
        <w:rPr>
          <w:rFonts w:ascii="Open Sans" w:hAnsi="Open Sans" w:cs="Open Sans" w:hint="eastAsia"/>
          <w:color w:val="333333"/>
          <w:shd w:val="clear" w:color="auto" w:fill="FFFFFF"/>
        </w:rPr>
        <w:t>resources/META-INF/extensions</w:t>
      </w:r>
      <w:r w:rsidR="0024653B" w:rsidRPr="0024653B">
        <w:rPr>
          <w:rFonts w:ascii="Open Sans" w:hAnsi="Open Sans" w:cs="Open Sans" w:hint="eastAsia"/>
          <w:color w:val="333333"/>
          <w:shd w:val="clear" w:color="auto" w:fill="FFFFFF"/>
        </w:rPr>
        <w:t>，配置文件的名字是接口的位置。例如</w:t>
      </w:r>
      <w:r w:rsidR="00327A68">
        <w:rPr>
          <w:rFonts w:ascii="Open Sans" w:hAnsi="Open Sans" w:cs="Open Sans" w:hint="eastAsia"/>
          <w:color w:val="333333"/>
          <w:shd w:val="clear" w:color="auto" w:fill="FFFFFF"/>
        </w:rPr>
        <w:t>序列化扩展的配置文件</w:t>
      </w:r>
      <w:r w:rsidR="00320A08">
        <w:rPr>
          <w:rFonts w:ascii="Open Sans" w:hAnsi="Open Sans" w:cs="Open Sans" w:hint="eastAsia"/>
          <w:color w:val="333333"/>
          <w:shd w:val="clear" w:color="auto" w:fill="FFFFFF"/>
        </w:rPr>
        <w:t>，其文件名应该被命名为</w:t>
      </w:r>
      <w:r w:rsidR="00320A08" w:rsidRPr="0024653B">
        <w:rPr>
          <w:rFonts w:ascii="Open Sans" w:hAnsi="Open Sans" w:cs="Open Sans" w:hint="eastAsia"/>
          <w:color w:val="333333"/>
          <w:shd w:val="clear" w:color="auto" w:fill="FFFFFF"/>
        </w:rPr>
        <w:t>Serializer</w:t>
      </w:r>
      <w:r w:rsidR="00320A08">
        <w:rPr>
          <w:rFonts w:ascii="Open Sans" w:hAnsi="Open Sans" w:cs="Open Sans" w:hint="eastAsia"/>
          <w:color w:val="333333"/>
          <w:shd w:val="clear" w:color="auto" w:fill="FFFFFF"/>
        </w:rPr>
        <w:t>的类路径，即</w:t>
      </w:r>
      <w:proofErr w:type="spellStart"/>
      <w:r w:rsidR="0024653B" w:rsidRPr="0024653B">
        <w:rPr>
          <w:rFonts w:ascii="Open Sans" w:hAnsi="Open Sans" w:cs="Open Sans" w:hint="eastAsia"/>
          <w:color w:val="333333"/>
          <w:shd w:val="clear" w:color="auto" w:fill="FFFFFF"/>
        </w:rPr>
        <w:t>com.wang.serialize.Serializer</w:t>
      </w:r>
      <w:proofErr w:type="spellEnd"/>
      <w:r w:rsidR="0024653B" w:rsidRPr="0024653B">
        <w:rPr>
          <w:rFonts w:ascii="Open Sans" w:hAnsi="Open Sans" w:cs="Open Sans" w:hint="eastAsia"/>
          <w:color w:val="333333"/>
          <w:shd w:val="clear" w:color="auto" w:fill="FFFFFF"/>
        </w:rPr>
        <w:t>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B40017" w14:paraId="0F99BE54" w14:textId="77777777" w:rsidTr="00B40017">
        <w:tc>
          <w:tcPr>
            <w:tcW w:w="8495" w:type="dxa"/>
          </w:tcPr>
          <w:p w14:paraId="33424113" w14:textId="77777777" w:rsidR="00B40017" w:rsidRDefault="00B40017" w:rsidP="006D3665">
            <w:pPr>
              <w:pStyle w:val="afa"/>
            </w:pPr>
            <w:r>
              <w:t>hessian=</w:t>
            </w:r>
            <w:proofErr w:type="spellStart"/>
            <w:proofErr w:type="gramStart"/>
            <w:r>
              <w:t>com.wang</w:t>
            </w:r>
            <w:proofErr w:type="gramEnd"/>
            <w:r>
              <w:t>.serialize.hessian.HessianSerializer</w:t>
            </w:r>
            <w:proofErr w:type="spellEnd"/>
          </w:p>
          <w:p w14:paraId="1FE42CDC" w14:textId="0FC74554" w:rsidR="00B40017" w:rsidRDefault="00B40017" w:rsidP="006D3665">
            <w:pPr>
              <w:pStyle w:val="afa"/>
            </w:pPr>
            <w:proofErr w:type="spellStart"/>
            <w:r>
              <w:t>protostuff</w:t>
            </w:r>
            <w:proofErr w:type="spellEnd"/>
            <w:r>
              <w:t>=</w:t>
            </w:r>
            <w:proofErr w:type="spellStart"/>
            <w:proofErr w:type="gramStart"/>
            <w:r>
              <w:t>com.wang</w:t>
            </w:r>
            <w:proofErr w:type="gramEnd"/>
            <w:r>
              <w:t>.serialize.protostuff.ProtostuffSerializer</w:t>
            </w:r>
            <w:proofErr w:type="spellEnd"/>
          </w:p>
        </w:tc>
      </w:tr>
    </w:tbl>
    <w:p w14:paraId="6F30895D" w14:textId="535853BF" w:rsidR="00140609" w:rsidRDefault="00140609" w:rsidP="00762766">
      <w:pPr>
        <w:pStyle w:val="a6"/>
      </w:pPr>
      <w:r>
        <w:rPr>
          <w:rFonts w:hint="eastAsia"/>
        </w:rPr>
        <w:t>代码</w:t>
      </w:r>
      <w:r>
        <w:rPr>
          <w:rFonts w:hint="eastAsia"/>
        </w:rPr>
        <w:t>3</w:t>
      </w:r>
      <w:r>
        <w:t>-</w:t>
      </w:r>
      <w:r w:rsidR="00762766">
        <w:t>2</w:t>
      </w:r>
      <w:r>
        <w:t xml:space="preserve"> </w:t>
      </w:r>
      <w:r>
        <w:rPr>
          <w:rFonts w:hint="eastAsia"/>
        </w:rPr>
        <w:t>序列化配置文件</w:t>
      </w:r>
    </w:p>
    <w:p w14:paraId="4AF9AB32" w14:textId="4749A44A" w:rsidR="00B40017" w:rsidRDefault="00A12311" w:rsidP="00AA651A">
      <w:pPr>
        <w:ind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1F0209">
        <w:rPr>
          <w:rFonts w:hint="eastAsia"/>
        </w:rPr>
        <w:t>基于懒惰实现</w:t>
      </w:r>
      <w:r w:rsidR="001F0209" w:rsidRPr="001F0209">
        <w:rPr>
          <w:rFonts w:hint="eastAsia"/>
        </w:rPr>
        <w:t>获取</w:t>
      </w:r>
      <w:r w:rsidR="00F77A70">
        <w:rPr>
          <w:rFonts w:hint="eastAsia"/>
        </w:rPr>
        <w:t>序列化扩展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6305C1" w:rsidRPr="00387467" w14:paraId="769DEED2" w14:textId="77777777" w:rsidTr="006305C1">
        <w:tc>
          <w:tcPr>
            <w:tcW w:w="8495" w:type="dxa"/>
          </w:tcPr>
          <w:p w14:paraId="7EF72EAA" w14:textId="77777777" w:rsidR="006305C1" w:rsidRPr="00387467" w:rsidRDefault="006305C1" w:rsidP="00387467">
            <w:pPr>
              <w:pStyle w:val="afa"/>
            </w:pPr>
            <w:r w:rsidRPr="00387467">
              <w:t xml:space="preserve">public static void </w:t>
            </w:r>
            <w:proofErr w:type="gramStart"/>
            <w:r w:rsidRPr="00387467">
              <w:t>main(</w:t>
            </w:r>
            <w:proofErr w:type="gramEnd"/>
            <w:r w:rsidRPr="00387467">
              <w:t xml:space="preserve">String[] </w:t>
            </w:r>
            <w:proofErr w:type="spellStart"/>
            <w:r w:rsidRPr="00387467">
              <w:t>args</w:t>
            </w:r>
            <w:proofErr w:type="spellEnd"/>
            <w:r w:rsidRPr="00387467">
              <w:t>) {</w:t>
            </w:r>
          </w:p>
          <w:p w14:paraId="6BC61B5A" w14:textId="17D0995C" w:rsidR="006305C1" w:rsidRPr="00387467" w:rsidRDefault="006305C1" w:rsidP="00387467">
            <w:pPr>
              <w:pStyle w:val="afa"/>
            </w:pPr>
            <w:r w:rsidRPr="00387467">
              <w:tab/>
            </w:r>
            <w:r w:rsidRPr="00387467">
              <w:tab/>
            </w:r>
            <w:proofErr w:type="spellStart"/>
            <w:r w:rsidRPr="00387467">
              <w:t>ExtensionLoader</w:t>
            </w:r>
            <w:proofErr w:type="spellEnd"/>
            <w:r w:rsidRPr="00387467">
              <w:t>&lt;Serializer&gt;</w:t>
            </w:r>
            <w:r w:rsidR="002C469D" w:rsidRPr="00387467">
              <w:t xml:space="preserve"> </w:t>
            </w:r>
            <w:proofErr w:type="spellStart"/>
            <w:r w:rsidRPr="00387467">
              <w:t>extensionLoader</w:t>
            </w:r>
            <w:proofErr w:type="spellEnd"/>
            <w:r w:rsidRPr="00387467">
              <w:t xml:space="preserve"> = </w:t>
            </w:r>
            <w:proofErr w:type="spellStart"/>
            <w:r w:rsidRPr="00387467">
              <w:t>ExtensionLoader.getExtensionLoader</w:t>
            </w:r>
            <w:proofErr w:type="spellEnd"/>
            <w:r w:rsidRPr="00387467">
              <w:t>(</w:t>
            </w:r>
            <w:proofErr w:type="spellStart"/>
            <w:r w:rsidRPr="00387467">
              <w:t>Serializer.class</w:t>
            </w:r>
            <w:proofErr w:type="spellEnd"/>
            <w:r w:rsidRPr="00387467">
              <w:t>);</w:t>
            </w:r>
          </w:p>
          <w:p w14:paraId="2A14459B" w14:textId="77777777" w:rsidR="006305C1" w:rsidRPr="00387467" w:rsidRDefault="006305C1" w:rsidP="00387467">
            <w:pPr>
              <w:pStyle w:val="afa"/>
            </w:pPr>
            <w:r w:rsidRPr="00387467">
              <w:t xml:space="preserve">    Serializer </w:t>
            </w:r>
            <w:proofErr w:type="spellStart"/>
            <w:r w:rsidRPr="00387467">
              <w:t>serializer</w:t>
            </w:r>
            <w:proofErr w:type="spellEnd"/>
            <w:r w:rsidRPr="00387467">
              <w:t xml:space="preserve"> = </w:t>
            </w:r>
            <w:proofErr w:type="spellStart"/>
            <w:r w:rsidRPr="00387467">
              <w:t>extensionLoader.getExtension</w:t>
            </w:r>
            <w:proofErr w:type="spellEnd"/>
            <w:r w:rsidRPr="00387467">
              <w:t>("</w:t>
            </w:r>
            <w:proofErr w:type="spellStart"/>
            <w:r w:rsidRPr="00387467">
              <w:t>protostuff</w:t>
            </w:r>
            <w:proofErr w:type="spellEnd"/>
            <w:r w:rsidRPr="00387467">
              <w:t>");</w:t>
            </w:r>
          </w:p>
          <w:p w14:paraId="6B9963FE" w14:textId="66BF132A" w:rsidR="006305C1" w:rsidRPr="00387467" w:rsidRDefault="006305C1" w:rsidP="00387467">
            <w:pPr>
              <w:pStyle w:val="afa"/>
            </w:pPr>
            <w:r w:rsidRPr="00387467">
              <w:t>}</w:t>
            </w:r>
          </w:p>
        </w:tc>
      </w:tr>
    </w:tbl>
    <w:p w14:paraId="3A3B33AE" w14:textId="3794F44A" w:rsidR="00387467" w:rsidRDefault="00387467" w:rsidP="00A24571">
      <w:pPr>
        <w:pStyle w:val="a6"/>
      </w:pPr>
      <w:r>
        <w:rPr>
          <w:rFonts w:hint="eastAsia"/>
        </w:rPr>
        <w:t>代码</w:t>
      </w:r>
      <w:r>
        <w:rPr>
          <w:rFonts w:hint="eastAsia"/>
        </w:rPr>
        <w:t>3</w:t>
      </w:r>
      <w:r>
        <w:t xml:space="preserve">-3 </w:t>
      </w:r>
      <w:r w:rsidR="0012445F">
        <w:rPr>
          <w:rFonts w:hint="eastAsia"/>
        </w:rPr>
        <w:t>增强</w:t>
      </w:r>
      <w:r>
        <w:t>SPI</w:t>
      </w:r>
      <w:r>
        <w:rPr>
          <w:rFonts w:hint="eastAsia"/>
        </w:rPr>
        <w:t>机制获取序列化扩展类</w:t>
      </w:r>
    </w:p>
    <w:p w14:paraId="2C226ECF" w14:textId="208C1CD7" w:rsidR="005427C8" w:rsidRPr="005427C8" w:rsidRDefault="009B022B" w:rsidP="005427C8">
      <w:pPr>
        <w:ind w:firstLine="480"/>
      </w:pPr>
      <w:r>
        <w:rPr>
          <w:rFonts w:hint="eastAsia"/>
        </w:rPr>
        <w:t>基于上述机制，可以十分</w:t>
      </w:r>
      <w:r w:rsidR="005615BB">
        <w:rPr>
          <w:rFonts w:hint="eastAsia"/>
        </w:rPr>
        <w:t>高效的对</w:t>
      </w:r>
      <w:r w:rsidR="008D50F0">
        <w:rPr>
          <w:shd w:val="clear" w:color="auto" w:fill="FFFFFF"/>
        </w:rPr>
        <w:t>序列化类型、压缩类型、负载均衡类型、注册中心类型</w:t>
      </w:r>
      <w:r w:rsidR="008D50F0">
        <w:rPr>
          <w:rFonts w:hint="eastAsia"/>
          <w:shd w:val="clear" w:color="auto" w:fill="FFFFFF"/>
        </w:rPr>
        <w:t>等进行扩展，</w:t>
      </w:r>
      <w:r w:rsidR="008D50F0">
        <w:rPr>
          <w:rFonts w:hint="eastAsia"/>
          <w:shd w:val="clear" w:color="auto" w:fill="FFFFFF"/>
        </w:rPr>
        <w:t>Y</w:t>
      </w:r>
      <w:r w:rsidR="008D50F0">
        <w:rPr>
          <w:shd w:val="clear" w:color="auto" w:fill="FFFFFF"/>
        </w:rPr>
        <w:t>A—RPC</w:t>
      </w:r>
      <w:r w:rsidR="008D50F0">
        <w:rPr>
          <w:shd w:val="clear" w:color="auto" w:fill="FFFFFF"/>
        </w:rPr>
        <w:t>框架也都提供了多种实现，用户基于自身的需求也可以进行十分快速的扩展。</w:t>
      </w:r>
      <w:bookmarkEnd w:id="17"/>
    </w:p>
    <w:p w14:paraId="7E071F80" w14:textId="25B0F3C2" w:rsidR="0081614F" w:rsidRDefault="00636AAE" w:rsidP="0081614F">
      <w:pPr>
        <w:pStyle w:val="2"/>
      </w:pPr>
      <w:bookmarkStart w:id="18" w:name="_Toc119866464"/>
      <w:r>
        <w:rPr>
          <w:rFonts w:hint="eastAsia"/>
        </w:rPr>
        <w:t>3</w:t>
      </w:r>
      <w:r>
        <w:t>.</w:t>
      </w:r>
      <w:r w:rsidR="00B02199">
        <w:t>2</w:t>
      </w:r>
      <w:r w:rsidR="00546DED">
        <w:t xml:space="preserve"> </w:t>
      </w:r>
      <w:r w:rsidR="004765D7">
        <w:rPr>
          <w:rFonts w:hint="eastAsia"/>
        </w:rPr>
        <w:t>自</w:t>
      </w:r>
      <w:r w:rsidR="0081614F">
        <w:rPr>
          <w:rFonts w:hint="eastAsia"/>
        </w:rPr>
        <w:t>定义协议</w:t>
      </w:r>
      <w:bookmarkEnd w:id="18"/>
    </w:p>
    <w:p w14:paraId="4489413D" w14:textId="0C1E3F56" w:rsidR="001D0809" w:rsidRDefault="001D0862" w:rsidP="004B3FE0">
      <w:pPr>
        <w:ind w:firstLine="480"/>
        <w:rPr>
          <w:shd w:val="clear" w:color="auto" w:fill="FFFFFF"/>
        </w:rPr>
      </w:pPr>
      <w:r>
        <w:rPr>
          <w:rFonts w:hint="eastAsia"/>
        </w:rPr>
        <w:t>在网络传输中，为了让</w:t>
      </w:r>
      <w:r>
        <w:rPr>
          <w:shd w:val="clear" w:color="auto" w:fill="FFFFFF"/>
        </w:rPr>
        <w:t>收发两端正确解析请求，统一的协议是必不可少的。</w:t>
      </w:r>
      <w:r w:rsidR="002533F2">
        <w:rPr>
          <w:rFonts w:hint="eastAsia"/>
          <w:shd w:val="clear" w:color="auto" w:fill="FFFFFF"/>
        </w:rPr>
        <w:t>此外，</w:t>
      </w:r>
      <w:r w:rsidR="00E95B6B">
        <w:rPr>
          <w:rFonts w:hint="eastAsia"/>
          <w:shd w:val="clear" w:color="auto" w:fill="FFFFFF"/>
        </w:rPr>
        <w:t>使用约定的协议，也可以有效的</w:t>
      </w:r>
      <w:r w:rsidR="002533F2">
        <w:rPr>
          <w:rFonts w:hint="eastAsia"/>
          <w:shd w:val="clear" w:color="auto" w:fill="FFFFFF"/>
        </w:rPr>
        <w:t>解决</w:t>
      </w:r>
      <w:r w:rsidR="002533F2">
        <w:rPr>
          <w:rFonts w:hint="eastAsia"/>
          <w:shd w:val="clear" w:color="auto" w:fill="FFFFFF"/>
        </w:rPr>
        <w:t>Socket</w:t>
      </w:r>
      <w:r w:rsidR="002533F2">
        <w:rPr>
          <w:rFonts w:hint="eastAsia"/>
          <w:shd w:val="clear" w:color="auto" w:fill="FFFFFF"/>
        </w:rPr>
        <w:t>底层使用</w:t>
      </w:r>
      <w:r w:rsidR="002533F2">
        <w:rPr>
          <w:rFonts w:hint="eastAsia"/>
          <w:shd w:val="clear" w:color="auto" w:fill="FFFFFF"/>
        </w:rPr>
        <w:t>T</w:t>
      </w:r>
      <w:r w:rsidR="002533F2">
        <w:rPr>
          <w:shd w:val="clear" w:color="auto" w:fill="FFFFFF"/>
        </w:rPr>
        <w:t>CP</w:t>
      </w:r>
      <w:r w:rsidR="002533F2">
        <w:rPr>
          <w:rFonts w:hint="eastAsia"/>
          <w:shd w:val="clear" w:color="auto" w:fill="FFFFFF"/>
        </w:rPr>
        <w:t>协议而导致</w:t>
      </w:r>
      <w:proofErr w:type="gramStart"/>
      <w:r w:rsidR="002533F2">
        <w:rPr>
          <w:rFonts w:hint="eastAsia"/>
          <w:shd w:val="clear" w:color="auto" w:fill="FFFFFF"/>
        </w:rPr>
        <w:t>的粘包和</w:t>
      </w:r>
      <w:proofErr w:type="gramEnd"/>
      <w:r w:rsidR="002533F2">
        <w:rPr>
          <w:rFonts w:hint="eastAsia"/>
          <w:shd w:val="clear" w:color="auto" w:fill="FFFFFF"/>
        </w:rPr>
        <w:t>半包问题</w:t>
      </w:r>
      <w:r w:rsidR="00E95B6B">
        <w:rPr>
          <w:rFonts w:hint="eastAsia"/>
          <w:shd w:val="clear" w:color="auto" w:fill="FFFFFF"/>
        </w:rPr>
        <w:t>。</w:t>
      </w:r>
    </w:p>
    <w:p w14:paraId="691F0C81" w14:textId="267D9FDA" w:rsidR="003F36B6" w:rsidRPr="004B3FE0" w:rsidRDefault="003F36B6" w:rsidP="004B3FE0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Y</w:t>
      </w:r>
      <w:r>
        <w:rPr>
          <w:shd w:val="clear" w:color="auto" w:fill="FFFFFF"/>
        </w:rPr>
        <w:t>A-RPC</w:t>
      </w:r>
      <w:r>
        <w:rPr>
          <w:rFonts w:hint="eastAsia"/>
          <w:shd w:val="clear" w:color="auto" w:fill="FFFFFF"/>
        </w:rPr>
        <w:t>框架采用消息头和消息体的方式制定私有协议，其具体字段如图</w:t>
      </w:r>
      <w:r>
        <w:rPr>
          <w:rFonts w:hint="eastAsia"/>
          <w:shd w:val="clear" w:color="auto" w:fill="FFFFFF"/>
        </w:rPr>
        <w:t>3</w:t>
      </w:r>
      <w:r>
        <w:rPr>
          <w:shd w:val="clear" w:color="auto" w:fill="FFFFFF"/>
        </w:rPr>
        <w:t>-1</w:t>
      </w:r>
      <w:r>
        <w:rPr>
          <w:rFonts w:hint="eastAsia"/>
          <w:shd w:val="clear" w:color="auto" w:fill="FFFFFF"/>
        </w:rPr>
        <w:t>所示：</w:t>
      </w:r>
    </w:p>
    <w:p w14:paraId="59FBC661" w14:textId="79F050D1" w:rsidR="006C185F" w:rsidRDefault="00887C91" w:rsidP="00887C91">
      <w:pPr>
        <w:pStyle w:val="a5"/>
      </w:pPr>
      <w:r>
        <w:rPr>
          <w:rFonts w:hint="eastAsia"/>
          <w:noProof/>
        </w:rPr>
        <w:drawing>
          <wp:inline distT="0" distB="0" distL="0" distR="0" wp14:anchorId="49B327BA" wp14:editId="1B392294">
            <wp:extent cx="5396230" cy="1941195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6230" cy="194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882E5" w14:textId="1D57CC69" w:rsidR="00887C91" w:rsidRDefault="00887C91" w:rsidP="00887C91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1 </w:t>
      </w:r>
      <w:r>
        <w:rPr>
          <w:rFonts w:hint="eastAsia"/>
        </w:rPr>
        <w:t>Y</w:t>
      </w:r>
      <w:r>
        <w:t>A-RPC</w:t>
      </w:r>
      <w:r>
        <w:rPr>
          <w:rFonts w:hint="eastAsia"/>
        </w:rPr>
        <w:t>自定义协议</w:t>
      </w:r>
    </w:p>
    <w:p w14:paraId="22560168" w14:textId="7B53E275" w:rsidR="00B936AB" w:rsidRDefault="00A73F08" w:rsidP="00DB4439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B936AB">
        <w:rPr>
          <w:rFonts w:hint="eastAsia"/>
        </w:rPr>
        <w:t>4B magic code</w:t>
      </w:r>
      <w:r w:rsidR="00B936AB">
        <w:rPr>
          <w:rFonts w:hint="eastAsia"/>
        </w:rPr>
        <w:t>（魔数）：通信双方协商的一个暗号。</w:t>
      </w:r>
      <w:proofErr w:type="gramStart"/>
      <w:r w:rsidR="00DF6922">
        <w:rPr>
          <w:rFonts w:hint="eastAsia"/>
        </w:rPr>
        <w:t>魔数的</w:t>
      </w:r>
      <w:proofErr w:type="gramEnd"/>
      <w:r w:rsidR="00DF6922">
        <w:rPr>
          <w:rFonts w:hint="eastAsia"/>
        </w:rPr>
        <w:t>思想在很多场景中都有体现，如</w:t>
      </w:r>
      <w:r w:rsidR="00DF6922">
        <w:rPr>
          <w:rFonts w:hint="eastAsia"/>
        </w:rPr>
        <w:t>Java Class</w:t>
      </w:r>
      <w:r w:rsidR="00DF6922">
        <w:rPr>
          <w:rFonts w:hint="eastAsia"/>
        </w:rPr>
        <w:t>文件开头就存储</w:t>
      </w:r>
      <w:proofErr w:type="gramStart"/>
      <w:r w:rsidR="00DF6922">
        <w:rPr>
          <w:rFonts w:hint="eastAsia"/>
        </w:rPr>
        <w:t>了魔数</w:t>
      </w:r>
      <w:proofErr w:type="gramEnd"/>
      <w:r w:rsidR="00DF6922">
        <w:rPr>
          <w:rFonts w:hint="eastAsia"/>
        </w:rPr>
        <w:t xml:space="preserve"> </w:t>
      </w:r>
      <w:proofErr w:type="spellStart"/>
      <w:r w:rsidR="00DF6922">
        <w:rPr>
          <w:rFonts w:hint="eastAsia"/>
        </w:rPr>
        <w:t>OxCAFEBABE</w:t>
      </w:r>
      <w:proofErr w:type="spellEnd"/>
      <w:r w:rsidR="00DF6922">
        <w:rPr>
          <w:rFonts w:hint="eastAsia"/>
        </w:rPr>
        <w:t>，在</w:t>
      </w:r>
      <w:r w:rsidR="00DF6922">
        <w:rPr>
          <w:rFonts w:hint="eastAsia"/>
        </w:rPr>
        <w:t>JVM</w:t>
      </w:r>
      <w:r w:rsidR="00DF6922">
        <w:rPr>
          <w:rFonts w:hint="eastAsia"/>
        </w:rPr>
        <w:t>加载</w:t>
      </w:r>
      <w:r w:rsidR="00DF6922">
        <w:rPr>
          <w:rFonts w:hint="eastAsia"/>
        </w:rPr>
        <w:t>Class</w:t>
      </w:r>
      <w:r w:rsidR="00DF6922">
        <w:rPr>
          <w:rFonts w:hint="eastAsia"/>
        </w:rPr>
        <w:t>文件时首先就会验证</w:t>
      </w:r>
      <w:proofErr w:type="gramStart"/>
      <w:r w:rsidR="00DF6922">
        <w:rPr>
          <w:rFonts w:hint="eastAsia"/>
        </w:rPr>
        <w:t>魔</w:t>
      </w:r>
      <w:proofErr w:type="gramEnd"/>
      <w:r w:rsidR="00DF6922">
        <w:rPr>
          <w:rFonts w:hint="eastAsia"/>
        </w:rPr>
        <w:t>数对的正确性。</w:t>
      </w:r>
      <w:proofErr w:type="gramStart"/>
      <w:r w:rsidR="00B936AB">
        <w:rPr>
          <w:rFonts w:hint="eastAsia"/>
        </w:rPr>
        <w:t>魔数的</w:t>
      </w:r>
      <w:proofErr w:type="gramEnd"/>
      <w:r w:rsidR="00B936AB">
        <w:rPr>
          <w:rFonts w:hint="eastAsia"/>
        </w:rPr>
        <w:t>作用是用于服务端在接收数据时先解析</w:t>
      </w:r>
      <w:proofErr w:type="gramStart"/>
      <w:r w:rsidR="00B936AB">
        <w:rPr>
          <w:rFonts w:hint="eastAsia"/>
        </w:rPr>
        <w:t>出魔数做</w:t>
      </w:r>
      <w:proofErr w:type="gramEnd"/>
      <w:r w:rsidR="00B936AB">
        <w:rPr>
          <w:rFonts w:hint="eastAsia"/>
        </w:rPr>
        <w:t>正确性对比</w:t>
      </w:r>
      <w:r w:rsidR="00C132CB">
        <w:rPr>
          <w:rFonts w:hint="eastAsia"/>
        </w:rPr>
        <w:t>，</w:t>
      </w:r>
      <w:r w:rsidR="00B936AB">
        <w:rPr>
          <w:rFonts w:hint="eastAsia"/>
        </w:rPr>
        <w:t>如果和协议中</w:t>
      </w:r>
      <w:proofErr w:type="gramStart"/>
      <w:r w:rsidR="00B936AB">
        <w:rPr>
          <w:rFonts w:hint="eastAsia"/>
        </w:rPr>
        <w:t>的魔数不</w:t>
      </w:r>
      <w:proofErr w:type="gramEnd"/>
      <w:r w:rsidR="00B936AB">
        <w:rPr>
          <w:rFonts w:hint="eastAsia"/>
        </w:rPr>
        <w:t>匹配，则认为是非法数据，可以直接关闭连接或采取其他措施增强系统安全性。</w:t>
      </w:r>
      <w:r w:rsidR="000D3A7B">
        <w:rPr>
          <w:rFonts w:hint="eastAsia"/>
        </w:rPr>
        <w:t>值得注意的是，</w:t>
      </w:r>
      <w:proofErr w:type="gramStart"/>
      <w:r w:rsidR="000D3A7B">
        <w:rPr>
          <w:rFonts w:hint="eastAsia"/>
        </w:rPr>
        <w:t>魔数仅</w:t>
      </w:r>
      <w:proofErr w:type="gramEnd"/>
      <w:r w:rsidR="000D3A7B">
        <w:rPr>
          <w:rFonts w:hint="eastAsia"/>
        </w:rPr>
        <w:t>用于</w:t>
      </w:r>
      <w:r w:rsidR="00B936AB">
        <w:rPr>
          <w:rFonts w:hint="eastAsia"/>
        </w:rPr>
        <w:t>简单的校验，如果有安全性方面的需求，需要使用其他手段，例如</w:t>
      </w:r>
      <w:r w:rsidR="00B936AB">
        <w:rPr>
          <w:rFonts w:hint="eastAsia"/>
        </w:rPr>
        <w:t xml:space="preserve"> SSL/TLS</w:t>
      </w:r>
      <w:r w:rsidR="00B936AB">
        <w:rPr>
          <w:rFonts w:hint="eastAsia"/>
        </w:rPr>
        <w:t>。</w:t>
      </w:r>
    </w:p>
    <w:p w14:paraId="5FACC7A4" w14:textId="71F61B04" w:rsidR="00B936AB" w:rsidRDefault="00A73F08" w:rsidP="00DB4439">
      <w:pPr>
        <w:ind w:firstLine="480"/>
      </w:pPr>
      <w:r>
        <w:rPr>
          <w:rFonts w:hint="eastAsia"/>
        </w:rPr>
        <w:lastRenderedPageBreak/>
        <w:t>（</w:t>
      </w:r>
      <w:r w:rsidR="00C03198">
        <w:t>2</w:t>
      </w:r>
      <w:r>
        <w:rPr>
          <w:rFonts w:hint="eastAsia"/>
        </w:rPr>
        <w:t>）</w:t>
      </w:r>
      <w:r w:rsidR="00B936AB">
        <w:rPr>
          <w:rFonts w:hint="eastAsia"/>
        </w:rPr>
        <w:t>1B version</w:t>
      </w:r>
      <w:r w:rsidR="00B936AB">
        <w:rPr>
          <w:rFonts w:hint="eastAsia"/>
        </w:rPr>
        <w:t>（版本）：为了应对业务需求的变化，可能需要对自定义协议的结构或字段进行改动。不同版本的协议对应的解析方法也是不同的。</w:t>
      </w:r>
    </w:p>
    <w:p w14:paraId="2D4B68F9" w14:textId="588FEF9E" w:rsidR="00B936AB" w:rsidRDefault="00A73F08" w:rsidP="00DB4439">
      <w:pPr>
        <w:ind w:firstLine="480"/>
      </w:pPr>
      <w:r>
        <w:rPr>
          <w:rFonts w:hint="eastAsia"/>
        </w:rPr>
        <w:t>（</w:t>
      </w:r>
      <w:r w:rsidR="00C03198">
        <w:t>3</w:t>
      </w:r>
      <w:r>
        <w:rPr>
          <w:rFonts w:hint="eastAsia"/>
        </w:rPr>
        <w:t>）</w:t>
      </w:r>
      <w:r w:rsidR="00B936AB">
        <w:rPr>
          <w:rFonts w:hint="eastAsia"/>
        </w:rPr>
        <w:t>1B message type</w:t>
      </w:r>
      <w:r w:rsidR="00B936AB">
        <w:rPr>
          <w:rFonts w:hint="eastAsia"/>
        </w:rPr>
        <w:t>（消息类型）：消息类型</w:t>
      </w:r>
      <w:r w:rsidR="006510BE">
        <w:rPr>
          <w:rFonts w:hint="eastAsia"/>
        </w:rPr>
        <w:t>分为</w:t>
      </w:r>
      <w:r w:rsidR="00B936AB">
        <w:rPr>
          <w:rFonts w:hint="eastAsia"/>
        </w:rPr>
        <w:t>请求</w:t>
      </w:r>
      <w:r w:rsidR="006510BE">
        <w:rPr>
          <w:rFonts w:hint="eastAsia"/>
        </w:rPr>
        <w:t>和</w:t>
      </w:r>
      <w:r w:rsidR="00B936AB">
        <w:rPr>
          <w:rFonts w:hint="eastAsia"/>
        </w:rPr>
        <w:t>响应</w:t>
      </w:r>
      <w:r w:rsidR="006510BE">
        <w:rPr>
          <w:rFonts w:hint="eastAsia"/>
        </w:rPr>
        <w:t>两种</w:t>
      </w:r>
      <w:r w:rsidR="00B936AB">
        <w:rPr>
          <w:rFonts w:hint="eastAsia"/>
        </w:rPr>
        <w:t>。解码器可以根据消息类型来确定解析的类型。</w:t>
      </w:r>
    </w:p>
    <w:p w14:paraId="42C3B3B3" w14:textId="1A4AE390" w:rsidR="00B936AB" w:rsidRDefault="00A73F08" w:rsidP="00DB4439">
      <w:pPr>
        <w:ind w:firstLine="480"/>
      </w:pPr>
      <w:r>
        <w:rPr>
          <w:rFonts w:hint="eastAsia"/>
        </w:rPr>
        <w:t>（</w:t>
      </w:r>
      <w:r w:rsidR="00C03198">
        <w:t>4</w:t>
      </w:r>
      <w:r>
        <w:rPr>
          <w:rFonts w:hint="eastAsia"/>
        </w:rPr>
        <w:t>）</w:t>
      </w:r>
      <w:r w:rsidR="00B936AB">
        <w:rPr>
          <w:rFonts w:hint="eastAsia"/>
        </w:rPr>
        <w:t>1B compressor</w:t>
      </w:r>
      <w:r w:rsidR="00B936AB">
        <w:rPr>
          <w:rFonts w:hint="eastAsia"/>
        </w:rPr>
        <w:t>（压缩类型）</w:t>
      </w:r>
      <w:r w:rsidR="00D62848">
        <w:rPr>
          <w:rFonts w:hint="eastAsia"/>
        </w:rPr>
        <w:t>：压缩类型分为</w:t>
      </w:r>
      <w:proofErr w:type="spellStart"/>
      <w:r w:rsidR="00D62848">
        <w:rPr>
          <w:rFonts w:hint="eastAsia"/>
        </w:rPr>
        <w:t>gzip</w:t>
      </w:r>
      <w:proofErr w:type="spellEnd"/>
      <w:r w:rsidR="00D62848">
        <w:rPr>
          <w:rFonts w:hint="eastAsia"/>
        </w:rPr>
        <w:t>和</w:t>
      </w:r>
      <w:r w:rsidR="00D62848">
        <w:rPr>
          <w:rFonts w:hint="eastAsia"/>
        </w:rPr>
        <w:t>dummy</w:t>
      </w:r>
      <w:r w:rsidR="00D62848">
        <w:rPr>
          <w:rFonts w:hint="eastAsia"/>
        </w:rPr>
        <w:t>。</w:t>
      </w:r>
      <w:r w:rsidR="00934358">
        <w:rPr>
          <w:rFonts w:hint="eastAsia"/>
        </w:rPr>
        <w:t>解码器会根据</w:t>
      </w:r>
      <w:r w:rsidR="00C132CB">
        <w:rPr>
          <w:rFonts w:hint="eastAsia"/>
        </w:rPr>
        <w:t>压缩</w:t>
      </w:r>
      <w:r w:rsidR="00934358">
        <w:rPr>
          <w:rFonts w:hint="eastAsia"/>
        </w:rPr>
        <w:t>类型，通过</w:t>
      </w:r>
      <w:r w:rsidR="00934358">
        <w:rPr>
          <w:rFonts w:hint="eastAsia"/>
        </w:rPr>
        <w:t>S</w:t>
      </w:r>
      <w:r w:rsidR="00934358">
        <w:t>PI</w:t>
      </w:r>
      <w:r w:rsidR="00934358">
        <w:rPr>
          <w:rFonts w:hint="eastAsia"/>
        </w:rPr>
        <w:t>机制生成解压器，对数据进行解压缩</w:t>
      </w:r>
      <w:r w:rsidR="00C0534F">
        <w:rPr>
          <w:rFonts w:hint="eastAsia"/>
        </w:rPr>
        <w:t>。</w:t>
      </w:r>
    </w:p>
    <w:p w14:paraId="4DA69793" w14:textId="6FF50E06" w:rsidR="00B936AB" w:rsidRPr="00215BCB" w:rsidRDefault="00A73F08" w:rsidP="00A205EB">
      <w:pPr>
        <w:ind w:firstLine="480"/>
      </w:pPr>
      <w:r>
        <w:rPr>
          <w:rFonts w:hint="eastAsia"/>
        </w:rPr>
        <w:t>（</w:t>
      </w:r>
      <w:r w:rsidR="00C03198">
        <w:t>5</w:t>
      </w:r>
      <w:r>
        <w:rPr>
          <w:rFonts w:hint="eastAsia"/>
        </w:rPr>
        <w:t>）</w:t>
      </w:r>
      <w:r w:rsidR="00B936AB">
        <w:rPr>
          <w:rFonts w:hint="eastAsia"/>
        </w:rPr>
        <w:t>1B serializer</w:t>
      </w:r>
      <w:r w:rsidR="00B936AB">
        <w:rPr>
          <w:rFonts w:hint="eastAsia"/>
        </w:rPr>
        <w:t>（序列化类型）</w:t>
      </w:r>
      <w:r w:rsidR="001728FD">
        <w:rPr>
          <w:rFonts w:hint="eastAsia"/>
        </w:rPr>
        <w:t>：</w:t>
      </w:r>
      <w:r w:rsidR="00FD7B7B">
        <w:rPr>
          <w:rFonts w:hint="eastAsia"/>
        </w:rPr>
        <w:t>序列化</w:t>
      </w:r>
      <w:r w:rsidR="001728FD">
        <w:rPr>
          <w:rFonts w:hint="eastAsia"/>
        </w:rPr>
        <w:t>类型分为</w:t>
      </w:r>
      <w:proofErr w:type="spellStart"/>
      <w:r w:rsidR="00FD7B7B">
        <w:rPr>
          <w:rFonts w:hint="eastAsia"/>
        </w:rPr>
        <w:t>protostuff</w:t>
      </w:r>
      <w:proofErr w:type="spellEnd"/>
      <w:r w:rsidR="001728FD">
        <w:rPr>
          <w:rFonts w:hint="eastAsia"/>
        </w:rPr>
        <w:t>和</w:t>
      </w:r>
      <w:r w:rsidR="00FD7B7B">
        <w:rPr>
          <w:rFonts w:hint="eastAsia"/>
        </w:rPr>
        <w:t>hessian</w:t>
      </w:r>
      <w:r w:rsidR="00C132CB">
        <w:rPr>
          <w:rFonts w:hint="eastAsia"/>
        </w:rPr>
        <w:t>。</w:t>
      </w:r>
      <w:r w:rsidR="00215BCB">
        <w:rPr>
          <w:rFonts w:hint="eastAsia"/>
        </w:rPr>
        <w:t>解码器会根据</w:t>
      </w:r>
      <w:r w:rsidR="00C132CB">
        <w:rPr>
          <w:rFonts w:hint="eastAsia"/>
        </w:rPr>
        <w:t>序列化</w:t>
      </w:r>
      <w:r w:rsidR="00215BCB">
        <w:rPr>
          <w:rFonts w:hint="eastAsia"/>
        </w:rPr>
        <w:t>类型，通过</w:t>
      </w:r>
      <w:r w:rsidR="00215BCB">
        <w:rPr>
          <w:rFonts w:hint="eastAsia"/>
        </w:rPr>
        <w:t>S</w:t>
      </w:r>
      <w:r w:rsidR="00215BCB">
        <w:t>PI</w:t>
      </w:r>
      <w:r w:rsidR="00215BCB">
        <w:rPr>
          <w:rFonts w:hint="eastAsia"/>
        </w:rPr>
        <w:t>机制生成反序列化器，对数据进行反序列化。</w:t>
      </w:r>
    </w:p>
    <w:p w14:paraId="0B11B461" w14:textId="6D2314E0" w:rsidR="00B936AB" w:rsidRDefault="00A73F08" w:rsidP="00DB4439">
      <w:pPr>
        <w:ind w:firstLine="480"/>
      </w:pPr>
      <w:r>
        <w:rPr>
          <w:rFonts w:hint="eastAsia"/>
        </w:rPr>
        <w:t>（</w:t>
      </w:r>
      <w:r w:rsidR="00C03198">
        <w:t>6</w:t>
      </w:r>
      <w:r>
        <w:rPr>
          <w:rFonts w:hint="eastAsia"/>
        </w:rPr>
        <w:t>）</w:t>
      </w:r>
      <w:r w:rsidR="00B936AB">
        <w:rPr>
          <w:rFonts w:hint="eastAsia"/>
        </w:rPr>
        <w:t>4B body length</w:t>
      </w:r>
      <w:r w:rsidR="00B936AB">
        <w:rPr>
          <w:rFonts w:hint="eastAsia"/>
        </w:rPr>
        <w:t>（</w:t>
      </w:r>
      <w:r w:rsidR="00FD7B7B">
        <w:rPr>
          <w:rFonts w:hint="eastAsia"/>
        </w:rPr>
        <w:t>消息体</w:t>
      </w:r>
      <w:r w:rsidR="00B936AB">
        <w:rPr>
          <w:rFonts w:hint="eastAsia"/>
        </w:rPr>
        <w:t>长度）：为了避免</w:t>
      </w:r>
      <w:r w:rsidR="00B936AB">
        <w:rPr>
          <w:rFonts w:hint="eastAsia"/>
        </w:rPr>
        <w:t>Socket</w:t>
      </w:r>
      <w:proofErr w:type="gramStart"/>
      <w:r w:rsidR="00B936AB">
        <w:rPr>
          <w:rFonts w:hint="eastAsia"/>
        </w:rPr>
        <w:t>的粘包问题</w:t>
      </w:r>
      <w:proofErr w:type="gramEnd"/>
      <w:r w:rsidR="00B936AB">
        <w:rPr>
          <w:rFonts w:hint="eastAsia"/>
        </w:rPr>
        <w:t>，在</w:t>
      </w:r>
      <w:r w:rsidR="00AF336C">
        <w:rPr>
          <w:rFonts w:hint="eastAsia"/>
        </w:rPr>
        <w:t>协议头</w:t>
      </w:r>
      <w:r w:rsidR="00877086">
        <w:rPr>
          <w:rFonts w:hint="eastAsia"/>
        </w:rPr>
        <w:t>中显示说明</w:t>
      </w:r>
      <w:r w:rsidR="00B936AB">
        <w:rPr>
          <w:rFonts w:hint="eastAsia"/>
        </w:rPr>
        <w:t>body</w:t>
      </w:r>
      <w:r w:rsidR="00B936AB">
        <w:rPr>
          <w:rFonts w:hint="eastAsia"/>
        </w:rPr>
        <w:t>的长度</w:t>
      </w:r>
      <w:r w:rsidR="00196C7D">
        <w:rPr>
          <w:rFonts w:hint="eastAsia"/>
        </w:rPr>
        <w:t>。</w:t>
      </w:r>
    </w:p>
    <w:p w14:paraId="0C1BB10A" w14:textId="2DD37AF9" w:rsidR="00B936AB" w:rsidRDefault="00A73F08" w:rsidP="00DB4439">
      <w:pPr>
        <w:ind w:firstLine="480"/>
      </w:pPr>
      <w:r>
        <w:rPr>
          <w:rFonts w:hint="eastAsia"/>
        </w:rPr>
        <w:t>（</w:t>
      </w:r>
      <w:r w:rsidR="00C03198">
        <w:t>7</w:t>
      </w:r>
      <w:r>
        <w:rPr>
          <w:rFonts w:hint="eastAsia"/>
        </w:rPr>
        <w:t>）</w:t>
      </w:r>
      <w:r w:rsidR="00B936AB">
        <w:rPr>
          <w:rFonts w:hint="eastAsia"/>
        </w:rPr>
        <w:t>4B extension bytes</w:t>
      </w:r>
      <w:r w:rsidR="00B936AB">
        <w:rPr>
          <w:rFonts w:hint="eastAsia"/>
        </w:rPr>
        <w:t>（扩展字节）：待后续扩展，例如</w:t>
      </w:r>
      <w:r w:rsidR="00BB025C">
        <w:rPr>
          <w:rFonts w:hint="eastAsia"/>
        </w:rPr>
        <w:t>为了完整的实现服务端的</w:t>
      </w:r>
      <w:r w:rsidR="00BB025C">
        <w:rPr>
          <w:rFonts w:hint="eastAsia"/>
        </w:rPr>
        <w:t>A</w:t>
      </w:r>
      <w:r w:rsidR="00BB025C">
        <w:t>t-Most-Once</w:t>
      </w:r>
      <w:r w:rsidR="00BB025C">
        <w:rPr>
          <w:rFonts w:hint="eastAsia"/>
        </w:rPr>
        <w:t>语义，</w:t>
      </w:r>
      <w:r w:rsidR="00B936AB">
        <w:rPr>
          <w:rFonts w:hint="eastAsia"/>
        </w:rPr>
        <w:t>可以在</w:t>
      </w:r>
      <w:r w:rsidR="00232BEA">
        <w:rPr>
          <w:rFonts w:hint="eastAsia"/>
        </w:rPr>
        <w:t>协议头</w:t>
      </w:r>
      <w:r w:rsidR="00B936AB">
        <w:rPr>
          <w:rFonts w:hint="eastAsia"/>
        </w:rPr>
        <w:t>中存入</w:t>
      </w:r>
      <w:r w:rsidR="007D6E35">
        <w:rPr>
          <w:rFonts w:hint="eastAsia"/>
        </w:rPr>
        <w:t>顺序增长的</w:t>
      </w:r>
      <w:proofErr w:type="spellStart"/>
      <w:r w:rsidR="00B936AB">
        <w:rPr>
          <w:rFonts w:hint="eastAsia"/>
        </w:rPr>
        <w:t>requestId</w:t>
      </w:r>
      <w:proofErr w:type="spellEnd"/>
      <w:r w:rsidR="00B936AB">
        <w:rPr>
          <w:rFonts w:hint="eastAsia"/>
        </w:rPr>
        <w:t>等字段</w:t>
      </w:r>
    </w:p>
    <w:p w14:paraId="0B539993" w14:textId="1CDC777E" w:rsidR="00B936AB" w:rsidRDefault="00A73F08" w:rsidP="00DB4439">
      <w:pPr>
        <w:ind w:firstLine="480"/>
      </w:pPr>
      <w:r>
        <w:rPr>
          <w:rFonts w:hint="eastAsia"/>
        </w:rPr>
        <w:t>（</w:t>
      </w:r>
      <w:r w:rsidR="00C03198">
        <w:t>8</w:t>
      </w:r>
      <w:r>
        <w:rPr>
          <w:rFonts w:hint="eastAsia"/>
        </w:rPr>
        <w:t>）</w:t>
      </w:r>
      <w:r w:rsidR="00B936AB">
        <w:rPr>
          <w:rFonts w:hint="eastAsia"/>
        </w:rPr>
        <w:t>body</w:t>
      </w:r>
      <w:r w:rsidR="00B936AB">
        <w:rPr>
          <w:rFonts w:hint="eastAsia"/>
        </w:rPr>
        <w:t>：常来说是请求的参数、响应的结果，再经过序列化、压缩后的字节数组</w:t>
      </w:r>
      <w:r w:rsidR="00E006F3">
        <w:rPr>
          <w:rFonts w:hint="eastAsia"/>
        </w:rPr>
        <w:t>，在</w:t>
      </w:r>
      <w:r w:rsidR="00E006F3">
        <w:rPr>
          <w:rFonts w:hint="eastAsia"/>
        </w:rPr>
        <w:t>Y</w:t>
      </w:r>
      <w:r w:rsidR="00E006F3">
        <w:t>A-RPC</w:t>
      </w:r>
      <w:r w:rsidR="00E006F3">
        <w:rPr>
          <w:rFonts w:hint="eastAsia"/>
        </w:rPr>
        <w:t>中实现为</w:t>
      </w:r>
      <w:proofErr w:type="spellStart"/>
      <w:r w:rsidR="00B936AB">
        <w:rPr>
          <w:rFonts w:hint="eastAsia"/>
        </w:rPr>
        <w:t>RpcRequest</w:t>
      </w:r>
      <w:proofErr w:type="spellEnd"/>
      <w:r w:rsidR="00B936AB">
        <w:rPr>
          <w:rFonts w:hint="eastAsia"/>
        </w:rPr>
        <w:t>或者</w:t>
      </w:r>
      <w:proofErr w:type="spellStart"/>
      <w:r w:rsidR="00B936AB">
        <w:rPr>
          <w:rFonts w:hint="eastAsia"/>
        </w:rPr>
        <w:t>RpcResponse</w:t>
      </w:r>
      <w:proofErr w:type="spellEnd"/>
      <w:r w:rsidR="00B936AB">
        <w:rPr>
          <w:rFonts w:hint="eastAsia"/>
        </w:rPr>
        <w:t>实例对象</w:t>
      </w:r>
      <w:r w:rsidR="00E006F3">
        <w:rPr>
          <w:rFonts w:hint="eastAsia"/>
        </w:rPr>
        <w:t>。</w:t>
      </w:r>
    </w:p>
    <w:p w14:paraId="44D1071B" w14:textId="48B39800" w:rsidR="001D0809" w:rsidRPr="001D0809" w:rsidRDefault="008871B5" w:rsidP="00670F3C">
      <w:pPr>
        <w:ind w:firstLine="480"/>
      </w:pPr>
      <w:r>
        <w:rPr>
          <w:rFonts w:hint="eastAsia"/>
        </w:rPr>
        <w:t>在协议实现中，将</w:t>
      </w:r>
      <w:r w:rsidR="001D0809">
        <w:rPr>
          <w:rFonts w:hint="eastAsia"/>
        </w:rPr>
        <w:t>为该自定义</w:t>
      </w:r>
      <w:r w:rsidR="00804554">
        <w:rPr>
          <w:rFonts w:hint="eastAsia"/>
        </w:rPr>
        <w:t>协议实现对应的</w:t>
      </w:r>
      <w:r w:rsidR="001D0809">
        <w:rPr>
          <w:rFonts w:hint="eastAsia"/>
        </w:rPr>
        <w:t>编码器和解码器，</w:t>
      </w:r>
      <w:r w:rsidR="00E24B31">
        <w:rPr>
          <w:rFonts w:hint="eastAsia"/>
        </w:rPr>
        <w:t>其实现代码位于</w:t>
      </w:r>
      <w:r w:rsidR="00E24B31">
        <w:rPr>
          <w:rFonts w:hint="eastAsia"/>
        </w:rPr>
        <w:t>/</w:t>
      </w:r>
      <w:proofErr w:type="spellStart"/>
      <w:r w:rsidR="00E24B31">
        <w:t>ya-rpc</w:t>
      </w:r>
      <w:proofErr w:type="spellEnd"/>
      <w:r w:rsidR="00E24B31">
        <w:t>/</w:t>
      </w:r>
      <w:proofErr w:type="spellStart"/>
      <w:r w:rsidR="00E24B31">
        <w:t>ya</w:t>
      </w:r>
      <w:proofErr w:type="spellEnd"/>
      <w:r w:rsidR="00E24B31">
        <w:t>-</w:t>
      </w:r>
      <w:proofErr w:type="spellStart"/>
      <w:r w:rsidR="00E24B31">
        <w:t>rpc</w:t>
      </w:r>
      <w:proofErr w:type="spellEnd"/>
      <w:r w:rsidR="00E24B31">
        <w:t>-core/</w:t>
      </w:r>
      <w:r w:rsidR="00670F3C">
        <w:t>remoting/socket/codec</w:t>
      </w:r>
      <w:r w:rsidR="00E24B31">
        <w:rPr>
          <w:rFonts w:hint="eastAsia"/>
        </w:rPr>
        <w:t>模块</w:t>
      </w:r>
      <w:r w:rsidR="00670F3C">
        <w:rPr>
          <w:rFonts w:hint="eastAsia"/>
        </w:rPr>
        <w:t>中，</w:t>
      </w:r>
      <w:r w:rsidR="001D0809">
        <w:rPr>
          <w:rFonts w:hint="eastAsia"/>
        </w:rPr>
        <w:t>编码器主要是将协议定义的各个字段写出，而解码器则是按顺序读入各个字段</w:t>
      </w:r>
      <w:r w:rsidR="00E24B31">
        <w:rPr>
          <w:rFonts w:hint="eastAsia"/>
        </w:rPr>
        <w:t>。</w:t>
      </w:r>
    </w:p>
    <w:p w14:paraId="10C19742" w14:textId="01AD2908" w:rsidR="005427C8" w:rsidRDefault="005427C8" w:rsidP="005427C8">
      <w:pPr>
        <w:pStyle w:val="2"/>
      </w:pPr>
      <w:bookmarkStart w:id="19" w:name="_Toc119866465"/>
      <w:r>
        <w:rPr>
          <w:rFonts w:hint="eastAsia"/>
        </w:rPr>
        <w:t>3</w:t>
      </w:r>
      <w:r>
        <w:t xml:space="preserve">.3 </w:t>
      </w:r>
      <w:r>
        <w:rPr>
          <w:rFonts w:hint="eastAsia"/>
        </w:rPr>
        <w:t>注册中心</w:t>
      </w:r>
      <w:bookmarkEnd w:id="19"/>
    </w:p>
    <w:p w14:paraId="00A2A337" w14:textId="2E0A68CE" w:rsidR="00AD5121" w:rsidRDefault="001B444C" w:rsidP="00AD5121">
      <w:pPr>
        <w:ind w:firstLine="480"/>
      </w:pPr>
      <w:r>
        <w:t>YA-RPC</w:t>
      </w:r>
      <w:r>
        <w:rPr>
          <w:rFonts w:hint="eastAsia"/>
        </w:rPr>
        <w:t>中服务消费者</w:t>
      </w:r>
      <w:r w:rsidR="00D70940">
        <w:rPr>
          <w:rFonts w:hint="eastAsia"/>
        </w:rPr>
        <w:t>，也就是客户端，</w:t>
      </w:r>
      <w:r>
        <w:rPr>
          <w:rFonts w:hint="eastAsia"/>
        </w:rPr>
        <w:t>需要请求服务</w:t>
      </w:r>
      <w:r w:rsidR="00A1017B">
        <w:rPr>
          <w:rFonts w:hint="eastAsia"/>
        </w:rPr>
        <w:t>端的服务</w:t>
      </w:r>
      <w:r>
        <w:rPr>
          <w:rFonts w:hint="eastAsia"/>
        </w:rPr>
        <w:t>提供方的接口，必须知道服务提供</w:t>
      </w:r>
      <w:r w:rsidR="00D6283A">
        <w:rPr>
          <w:rFonts w:hint="eastAsia"/>
        </w:rPr>
        <w:t>者</w:t>
      </w:r>
      <w:r>
        <w:rPr>
          <w:rFonts w:hint="eastAsia"/>
        </w:rPr>
        <w:t>的地址，而注册中心则是</w:t>
      </w:r>
      <w:r w:rsidR="00D6283A">
        <w:rPr>
          <w:rFonts w:hint="eastAsia"/>
        </w:rPr>
        <w:t>存储了各种服务提供者的地址</w:t>
      </w:r>
      <w:r w:rsidR="00721317">
        <w:rPr>
          <w:rFonts w:hint="eastAsia"/>
        </w:rPr>
        <w:t>。</w:t>
      </w:r>
    </w:p>
    <w:p w14:paraId="394BCCB1" w14:textId="01B4DC7C" w:rsidR="00721317" w:rsidRDefault="00721317" w:rsidP="00AD5121">
      <w:pPr>
        <w:ind w:firstLine="480"/>
      </w:pPr>
      <w:r>
        <w:rPr>
          <w:rFonts w:hint="eastAsia"/>
        </w:rPr>
        <w:t>理论上来说，客户端可以自己配置服务端的地址</w:t>
      </w:r>
      <w:r w:rsidR="005C75F9">
        <w:rPr>
          <w:rFonts w:hint="eastAsia"/>
        </w:rPr>
        <w:t>，但在生产实践中这种高度耦合的配置方式</w:t>
      </w:r>
      <w:r w:rsidR="00BC732F">
        <w:rPr>
          <w:rFonts w:hint="eastAsia"/>
        </w:rPr>
        <w:t>很难满足高速发展的业务需求，</w:t>
      </w:r>
      <w:r w:rsidR="002A22EF">
        <w:rPr>
          <w:rFonts w:hint="eastAsia"/>
        </w:rPr>
        <w:t>存在</w:t>
      </w:r>
      <w:r w:rsidR="00974068">
        <w:rPr>
          <w:rFonts w:hint="eastAsia"/>
        </w:rPr>
        <w:t>繁琐的配置、高昂的沟通成本以及服务器更换、</w:t>
      </w:r>
      <w:proofErr w:type="gramStart"/>
      <w:r w:rsidR="00974068">
        <w:rPr>
          <w:rFonts w:hint="eastAsia"/>
        </w:rPr>
        <w:t>宕</w:t>
      </w:r>
      <w:proofErr w:type="gramEnd"/>
      <w:r w:rsidR="00974068">
        <w:rPr>
          <w:rFonts w:hint="eastAsia"/>
        </w:rPr>
        <w:t>机而导致</w:t>
      </w:r>
      <w:r w:rsidR="004F2F1E">
        <w:rPr>
          <w:rFonts w:hint="eastAsia"/>
        </w:rPr>
        <w:t>的服务异常等问题</w:t>
      </w:r>
      <w:r w:rsidR="002675AB">
        <w:rPr>
          <w:rFonts w:hint="eastAsia"/>
        </w:rPr>
        <w:t>。</w:t>
      </w:r>
    </w:p>
    <w:p w14:paraId="0D9A2B4B" w14:textId="6404378F" w:rsidR="002675AB" w:rsidRDefault="004665E8" w:rsidP="00AD5121">
      <w:pPr>
        <w:ind w:firstLine="480"/>
      </w:pPr>
      <w:r>
        <w:rPr>
          <w:rFonts w:hint="eastAsia"/>
        </w:rPr>
        <w:t>因此，</w:t>
      </w:r>
      <w:r>
        <w:rPr>
          <w:rFonts w:hint="eastAsia"/>
        </w:rPr>
        <w:t>Y</w:t>
      </w:r>
      <w:r>
        <w:t>A-RPC</w:t>
      </w:r>
      <w:r>
        <w:rPr>
          <w:rFonts w:hint="eastAsia"/>
        </w:rPr>
        <w:t>引入注册中心，用于管理</w:t>
      </w:r>
      <w:r w:rsidR="00CE3AB7">
        <w:rPr>
          <w:rFonts w:hint="eastAsia"/>
        </w:rPr>
        <w:t>服务提供者的地址配置，从本质上来说，注册中心就是为了让客户端更好的感知到服务提供者地址，而同时，由于其独立于服务端，因此同时也能兼容</w:t>
      </w:r>
      <w:r w:rsidR="003D7194">
        <w:rPr>
          <w:rFonts w:hint="eastAsia"/>
        </w:rPr>
        <w:t>负载均衡的功能。</w:t>
      </w:r>
    </w:p>
    <w:p w14:paraId="51E5EAC9" w14:textId="21DDCA3B" w:rsidR="00304133" w:rsidRDefault="00304133" w:rsidP="004D2BEA">
      <w:pPr>
        <w:ind w:firstLine="480"/>
      </w:pPr>
      <w:r>
        <w:t>YA-R</w:t>
      </w:r>
      <w:r w:rsidR="004D2BEA">
        <w:t>P</w:t>
      </w:r>
      <w:r>
        <w:t>C</w:t>
      </w:r>
      <w:r>
        <w:rPr>
          <w:rFonts w:hint="eastAsia"/>
        </w:rPr>
        <w:t>框架</w:t>
      </w:r>
      <w:r w:rsidR="004D2BEA">
        <w:rPr>
          <w:rFonts w:hint="eastAsia"/>
        </w:rPr>
        <w:t>目前仅提供了</w:t>
      </w:r>
      <w:r w:rsidR="004D2BEA">
        <w:t>Zookeeper</w:t>
      </w:r>
      <w:r w:rsidR="004D2BEA">
        <w:rPr>
          <w:rFonts w:hint="eastAsia"/>
        </w:rPr>
        <w:t>的实现</w:t>
      </w:r>
      <w:r>
        <w:rPr>
          <w:rFonts w:hint="eastAsia"/>
        </w:rPr>
        <w:t>，</w:t>
      </w:r>
      <w:r>
        <w:rPr>
          <w:rFonts w:hint="eastAsia"/>
        </w:rPr>
        <w:t xml:space="preserve">Server </w:t>
      </w:r>
      <w:r>
        <w:rPr>
          <w:rFonts w:hint="eastAsia"/>
        </w:rPr>
        <w:t>注册后在</w:t>
      </w:r>
      <w:r>
        <w:rPr>
          <w:rFonts w:hint="eastAsia"/>
        </w:rPr>
        <w:t>Zookeeper</w:t>
      </w:r>
      <w:r>
        <w:rPr>
          <w:rFonts w:hint="eastAsia"/>
        </w:rPr>
        <w:t>中的存储形式如</w:t>
      </w:r>
      <w:r w:rsidR="0037065E">
        <w:rPr>
          <w:rFonts w:hint="eastAsia"/>
        </w:rPr>
        <w:t>代码</w:t>
      </w:r>
      <w:r w:rsidR="004627A3">
        <w:rPr>
          <w:rFonts w:hint="eastAsia"/>
        </w:rPr>
        <w:t>3</w:t>
      </w:r>
      <w:r w:rsidR="004627A3">
        <w:t>-4</w:t>
      </w:r>
      <w:r w:rsidR="004627A3">
        <w:rPr>
          <w:rFonts w:hint="eastAsia"/>
        </w:rPr>
        <w:t>所示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094DDA" w14:paraId="0B4526BE" w14:textId="77777777" w:rsidTr="00094DDA">
        <w:tc>
          <w:tcPr>
            <w:tcW w:w="8495" w:type="dxa"/>
          </w:tcPr>
          <w:p w14:paraId="35B82885" w14:textId="77777777" w:rsidR="00094DDA" w:rsidRDefault="00094DDA" w:rsidP="00094DDA">
            <w:pPr>
              <w:pStyle w:val="afa"/>
            </w:pPr>
            <w:r>
              <w:t>/</w:t>
            </w:r>
            <w:proofErr w:type="spellStart"/>
            <w:proofErr w:type="gramStart"/>
            <w:r>
              <w:t>ya</w:t>
            </w:r>
            <w:proofErr w:type="spellEnd"/>
            <w:proofErr w:type="gramEnd"/>
            <w:r>
              <w:t>-</w:t>
            </w:r>
            <w:proofErr w:type="spellStart"/>
            <w:r>
              <w:t>rpc</w:t>
            </w:r>
            <w:proofErr w:type="spellEnd"/>
            <w:r>
              <w:t>-provider</w:t>
            </w:r>
          </w:p>
          <w:p w14:paraId="74F755EC" w14:textId="77777777" w:rsidR="00094DDA" w:rsidRDefault="00094DDA" w:rsidP="00094DDA">
            <w:pPr>
              <w:pStyle w:val="afa"/>
            </w:pPr>
            <w:r>
              <w:tab/>
            </w:r>
            <w:r>
              <w:tab/>
              <w:t>/</w:t>
            </w:r>
            <w:proofErr w:type="spellStart"/>
            <w:proofErr w:type="gramStart"/>
            <w:r>
              <w:t>com.wang</w:t>
            </w:r>
            <w:proofErr w:type="gramEnd"/>
            <w:r>
              <w:t>.service.UserService?group</w:t>
            </w:r>
            <w:proofErr w:type="spellEnd"/>
            <w:r>
              <w:t>=g1&amp;version=v1</w:t>
            </w:r>
          </w:p>
          <w:p w14:paraId="4FA8363F" w14:textId="77777777" w:rsidR="00094DDA" w:rsidRDefault="00094DDA" w:rsidP="00094DDA">
            <w:pPr>
              <w:pStyle w:val="afa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/[</w:t>
            </w:r>
            <w:proofErr w:type="gramEnd"/>
            <w:r>
              <w:t>127.0.0.1:8713, 127.0.0.1:8712]</w:t>
            </w:r>
          </w:p>
          <w:p w14:paraId="0335DDF1" w14:textId="77777777" w:rsidR="00094DDA" w:rsidRDefault="00094DDA" w:rsidP="00094DDA">
            <w:pPr>
              <w:pStyle w:val="afa"/>
            </w:pPr>
            <w:r>
              <w:tab/>
            </w:r>
            <w:r>
              <w:tab/>
              <w:t>/</w:t>
            </w:r>
            <w:proofErr w:type="spellStart"/>
            <w:proofErr w:type="gramStart"/>
            <w:r>
              <w:t>com.wang</w:t>
            </w:r>
            <w:proofErr w:type="gramEnd"/>
            <w:r>
              <w:t>.service.UtilService?group</w:t>
            </w:r>
            <w:proofErr w:type="spellEnd"/>
            <w:r>
              <w:t>=g1&amp;version=v1</w:t>
            </w:r>
          </w:p>
          <w:p w14:paraId="097FEA1E" w14:textId="0B26FEB7" w:rsidR="00094DDA" w:rsidRDefault="00094DDA" w:rsidP="00094DDA">
            <w:pPr>
              <w:pStyle w:val="afa"/>
            </w:pP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/[</w:t>
            </w:r>
            <w:proofErr w:type="gramEnd"/>
            <w:r>
              <w:t>127.0.0.1:8713]</w:t>
            </w:r>
          </w:p>
        </w:tc>
      </w:tr>
    </w:tbl>
    <w:p w14:paraId="5E2D8059" w14:textId="2A4F6AF4" w:rsidR="00304133" w:rsidRDefault="008345C4" w:rsidP="008345C4">
      <w:pPr>
        <w:pStyle w:val="a6"/>
      </w:pPr>
      <w:r>
        <w:rPr>
          <w:rFonts w:hint="eastAsia"/>
        </w:rPr>
        <w:lastRenderedPageBreak/>
        <w:t>代码</w:t>
      </w:r>
      <w:r>
        <w:rPr>
          <w:rFonts w:hint="eastAsia"/>
        </w:rPr>
        <w:t>3</w:t>
      </w:r>
      <w:r>
        <w:t xml:space="preserve">-4 </w:t>
      </w:r>
      <w:r>
        <w:rPr>
          <w:rFonts w:hint="eastAsia"/>
        </w:rPr>
        <w:t>注册中心示例</w:t>
      </w:r>
    </w:p>
    <w:p w14:paraId="09C44C87" w14:textId="35F41F98" w:rsidR="00304133" w:rsidRDefault="00304133" w:rsidP="00934C15">
      <w:pPr>
        <w:ind w:firstLine="480"/>
      </w:pPr>
      <w:r>
        <w:rPr>
          <w:rFonts w:hint="eastAsia"/>
        </w:rPr>
        <w:t>当</w:t>
      </w:r>
      <w:r w:rsidR="001A22BD">
        <w:rPr>
          <w:rFonts w:hint="eastAsia"/>
        </w:rPr>
        <w:t>客户端</w:t>
      </w:r>
      <w:r>
        <w:rPr>
          <w:rFonts w:hint="eastAsia"/>
        </w:rPr>
        <w:t>调用接口</w:t>
      </w:r>
      <w:proofErr w:type="spellStart"/>
      <w:r>
        <w:rPr>
          <w:rFonts w:hint="eastAsia"/>
        </w:rPr>
        <w:t>UserService</w:t>
      </w:r>
      <w:proofErr w:type="spellEnd"/>
      <w:r>
        <w:rPr>
          <w:rFonts w:hint="eastAsia"/>
        </w:rPr>
        <w:t>的方法时，由于</w:t>
      </w:r>
      <w:r w:rsidR="003C2740">
        <w:rPr>
          <w:rFonts w:hint="eastAsia"/>
        </w:rPr>
        <w:t>服务端可能提供单个接口的不同实现，使用</w:t>
      </w:r>
      <w:r w:rsidR="003C2740">
        <w:rPr>
          <w:rFonts w:hint="eastAsia"/>
        </w:rPr>
        <w:t>group</w:t>
      </w:r>
      <w:r w:rsidR="00C5090A">
        <w:rPr>
          <w:rFonts w:hint="eastAsia"/>
        </w:rPr>
        <w:t>指定</w:t>
      </w:r>
      <w:r w:rsidR="003C2740">
        <w:rPr>
          <w:rFonts w:hint="eastAsia"/>
        </w:rPr>
        <w:t>分组，此外对于服务的不兼容升级，使用</w:t>
      </w:r>
      <w:r w:rsidR="003C2740">
        <w:rPr>
          <w:rFonts w:hint="eastAsia"/>
        </w:rPr>
        <w:t>version</w:t>
      </w:r>
      <w:r w:rsidR="00934C15">
        <w:rPr>
          <w:rFonts w:hint="eastAsia"/>
        </w:rPr>
        <w:t>指定版本。</w:t>
      </w:r>
    </w:p>
    <w:p w14:paraId="759A9F35" w14:textId="60E712AB" w:rsidR="008428DE" w:rsidRDefault="00887625" w:rsidP="00E36491">
      <w:pPr>
        <w:ind w:firstLine="480"/>
      </w:pPr>
      <w:r>
        <w:rPr>
          <w:rFonts w:hint="eastAsia"/>
        </w:rPr>
        <w:t>客户端</w:t>
      </w:r>
      <w:r w:rsidR="00304133">
        <w:rPr>
          <w:rFonts w:hint="eastAsia"/>
        </w:rPr>
        <w:t>会从</w:t>
      </w:r>
      <w:r w:rsidR="00984AB0">
        <w:rPr>
          <w:rFonts w:hint="eastAsia"/>
        </w:rPr>
        <w:t>注册中心</w:t>
      </w:r>
      <w:r w:rsidR="00304133">
        <w:rPr>
          <w:rFonts w:hint="eastAsia"/>
        </w:rPr>
        <w:t>获取提供</w:t>
      </w:r>
      <w:proofErr w:type="gramStart"/>
      <w:r w:rsidR="00304133">
        <w:rPr>
          <w:rFonts w:hint="eastAsia"/>
        </w:rPr>
        <w:t>特定实现</w:t>
      </w:r>
      <w:proofErr w:type="gramEnd"/>
      <w:r w:rsidR="00304133">
        <w:rPr>
          <w:rFonts w:hint="eastAsia"/>
        </w:rPr>
        <w:t>的服务的服务器的地址，当然，可能会存在多个服务器提供该服务，通过负载</w:t>
      </w:r>
      <w:proofErr w:type="gramStart"/>
      <w:r w:rsidR="00304133">
        <w:rPr>
          <w:rFonts w:hint="eastAsia"/>
        </w:rPr>
        <w:t>均衡从</w:t>
      </w:r>
      <w:proofErr w:type="gramEnd"/>
      <w:r w:rsidR="00304133">
        <w:rPr>
          <w:rFonts w:hint="eastAsia"/>
        </w:rPr>
        <w:t>多个服务器中选择一个，然后</w:t>
      </w:r>
      <w:r w:rsidR="00BE3A37">
        <w:rPr>
          <w:rFonts w:hint="eastAsia"/>
        </w:rPr>
        <w:t>客户端</w:t>
      </w:r>
      <w:r w:rsidR="00304133">
        <w:rPr>
          <w:rFonts w:hint="eastAsia"/>
        </w:rPr>
        <w:t>将请求发送给</w:t>
      </w:r>
      <w:r w:rsidR="00BE3A37">
        <w:rPr>
          <w:rFonts w:hint="eastAsia"/>
        </w:rPr>
        <w:t>服务端，服务端</w:t>
      </w:r>
      <w:r w:rsidR="00304133">
        <w:rPr>
          <w:rFonts w:hint="eastAsia"/>
        </w:rPr>
        <w:t>将</w:t>
      </w:r>
      <w:r w:rsidR="00BE3A37">
        <w:rPr>
          <w:rFonts w:hint="eastAsia"/>
        </w:rPr>
        <w:t>处理</w:t>
      </w:r>
      <w:r w:rsidR="00E36491">
        <w:rPr>
          <w:rFonts w:hint="eastAsia"/>
        </w:rPr>
        <w:t>结果</w:t>
      </w:r>
      <w:r w:rsidR="00304133">
        <w:rPr>
          <w:rFonts w:hint="eastAsia"/>
        </w:rPr>
        <w:t>响应返回给</w:t>
      </w:r>
      <w:r w:rsidR="00E36491">
        <w:rPr>
          <w:rFonts w:hint="eastAsia"/>
        </w:rPr>
        <w:t>客户端。</w:t>
      </w:r>
      <w:r w:rsidR="00304133">
        <w:rPr>
          <w:rFonts w:hint="eastAsia"/>
        </w:rPr>
        <w:t>因此</w:t>
      </w:r>
      <w:r w:rsidR="008F0574">
        <w:rPr>
          <w:rFonts w:hint="eastAsia"/>
        </w:rPr>
        <w:t>，协议的</w:t>
      </w:r>
      <w:r w:rsidR="00304133">
        <w:rPr>
          <w:rFonts w:hint="eastAsia"/>
        </w:rPr>
        <w:t>通信仍旧是在</w:t>
      </w:r>
      <w:r w:rsidR="008F0574">
        <w:rPr>
          <w:rFonts w:hint="eastAsia"/>
        </w:rPr>
        <w:t>客户端</w:t>
      </w:r>
      <w:r w:rsidR="00304133">
        <w:rPr>
          <w:rFonts w:hint="eastAsia"/>
        </w:rPr>
        <w:t>和</w:t>
      </w:r>
      <w:r w:rsidR="008F0574">
        <w:rPr>
          <w:rFonts w:hint="eastAsia"/>
        </w:rPr>
        <w:t>服务端</w:t>
      </w:r>
      <w:r w:rsidR="00304133">
        <w:rPr>
          <w:rFonts w:hint="eastAsia"/>
        </w:rPr>
        <w:t>中进行。</w:t>
      </w:r>
    </w:p>
    <w:p w14:paraId="302770CE" w14:textId="0F692CCC" w:rsidR="008B66BF" w:rsidRDefault="00C7560C" w:rsidP="009D6AD9">
      <w:pPr>
        <w:ind w:firstLine="480"/>
      </w:pPr>
      <w:r>
        <w:t>Zookeeper</w:t>
      </w:r>
      <w:r w:rsidR="008B66BF">
        <w:rPr>
          <w:rFonts w:hint="eastAsia"/>
        </w:rPr>
        <w:t>注册中心的实现代码位于</w:t>
      </w:r>
      <w:r w:rsidR="008B66BF">
        <w:rPr>
          <w:rFonts w:hint="eastAsia"/>
        </w:rPr>
        <w:t>/</w:t>
      </w:r>
      <w:proofErr w:type="spellStart"/>
      <w:r w:rsidR="008B66BF">
        <w:t>ya-rpc</w:t>
      </w:r>
      <w:proofErr w:type="spellEnd"/>
      <w:r w:rsidR="008B66BF">
        <w:t>/</w:t>
      </w:r>
      <w:proofErr w:type="spellStart"/>
      <w:r w:rsidR="008B66BF">
        <w:t>ya</w:t>
      </w:r>
      <w:proofErr w:type="spellEnd"/>
      <w:r w:rsidR="008B66BF">
        <w:t>-</w:t>
      </w:r>
      <w:proofErr w:type="spellStart"/>
      <w:r w:rsidR="008B66BF">
        <w:t>rpc</w:t>
      </w:r>
      <w:proofErr w:type="spellEnd"/>
      <w:r w:rsidR="008B66BF">
        <w:t>-core/</w:t>
      </w:r>
      <w:r w:rsidR="008B66BF">
        <w:rPr>
          <w:rFonts w:hint="eastAsia"/>
        </w:rPr>
        <w:t>registry</w:t>
      </w:r>
      <w:r w:rsidR="008B66BF">
        <w:rPr>
          <w:rFonts w:hint="eastAsia"/>
        </w:rPr>
        <w:t>模块</w:t>
      </w:r>
      <w:r>
        <w:rPr>
          <w:rFonts w:hint="eastAsia"/>
        </w:rPr>
        <w:t>，用户可以通过实现</w:t>
      </w:r>
      <w:r>
        <w:rPr>
          <w:rFonts w:hint="eastAsia"/>
        </w:rPr>
        <w:t>Registry</w:t>
      </w:r>
      <w:r>
        <w:rPr>
          <w:rFonts w:hint="eastAsia"/>
        </w:rPr>
        <w:t>接口，</w:t>
      </w:r>
      <w:r w:rsidR="00157038">
        <w:rPr>
          <w:rFonts w:hint="eastAsia"/>
        </w:rPr>
        <w:t>实现其它的注册中心方案，例如</w:t>
      </w:r>
      <w:r w:rsidR="00157038" w:rsidRPr="009D6AD9">
        <w:rPr>
          <w:rFonts w:hint="eastAsia"/>
        </w:rPr>
        <w:t>Eur</w:t>
      </w:r>
      <w:r w:rsidR="009D6AD9" w:rsidRPr="009D6AD9">
        <w:rPr>
          <w:rFonts w:hint="eastAsia"/>
        </w:rPr>
        <w:t>eka</w:t>
      </w:r>
      <w:r w:rsidR="009D6AD9">
        <w:rPr>
          <w:rFonts w:hint="eastAsia"/>
        </w:rPr>
        <w:t>。</w:t>
      </w:r>
    </w:p>
    <w:p w14:paraId="5CEFED4D" w14:textId="13A2867C" w:rsidR="003F4C67" w:rsidRPr="00AD5121" w:rsidRDefault="003F4C67" w:rsidP="00E36491">
      <w:pPr>
        <w:ind w:firstLine="480"/>
      </w:pPr>
      <w:r>
        <w:rPr>
          <w:rFonts w:hint="eastAsia"/>
        </w:rPr>
        <w:t>对于多个服务提供者的负载均衡策略，</w:t>
      </w:r>
      <w:r>
        <w:rPr>
          <w:rFonts w:hint="eastAsia"/>
        </w:rPr>
        <w:t>Y</w:t>
      </w:r>
      <w:r>
        <w:t>A-RPC</w:t>
      </w:r>
      <w:r>
        <w:rPr>
          <w:rFonts w:hint="eastAsia"/>
        </w:rPr>
        <w:t>框架实现了</w:t>
      </w:r>
      <w:r w:rsidR="003746C8">
        <w:rPr>
          <w:rFonts w:hint="eastAsia"/>
        </w:rPr>
        <w:t>随机和轮询两种策略，</w:t>
      </w:r>
      <w:r w:rsidR="00544621">
        <w:rPr>
          <w:rFonts w:hint="eastAsia"/>
        </w:rPr>
        <w:t>其实现代码位于</w:t>
      </w:r>
      <w:r w:rsidR="00544621">
        <w:rPr>
          <w:rFonts w:hint="eastAsia"/>
        </w:rPr>
        <w:t>/</w:t>
      </w:r>
      <w:proofErr w:type="spellStart"/>
      <w:r w:rsidR="00544621">
        <w:t>ya-rpc</w:t>
      </w:r>
      <w:proofErr w:type="spellEnd"/>
      <w:r w:rsidR="00544621">
        <w:t>/</w:t>
      </w:r>
      <w:proofErr w:type="spellStart"/>
      <w:r w:rsidR="00544621">
        <w:t>ya</w:t>
      </w:r>
      <w:proofErr w:type="spellEnd"/>
      <w:r w:rsidR="00544621">
        <w:t>-</w:t>
      </w:r>
      <w:proofErr w:type="spellStart"/>
      <w:r w:rsidR="00544621">
        <w:t>rpc</w:t>
      </w:r>
      <w:proofErr w:type="spellEnd"/>
      <w:r w:rsidR="00544621">
        <w:t>-core/</w:t>
      </w:r>
      <w:proofErr w:type="spellStart"/>
      <w:r w:rsidR="00544621">
        <w:t>loadbalance</w:t>
      </w:r>
      <w:proofErr w:type="spellEnd"/>
      <w:r w:rsidR="00544621">
        <w:rPr>
          <w:rFonts w:hint="eastAsia"/>
        </w:rPr>
        <w:t>模块。此外，</w:t>
      </w:r>
      <w:r w:rsidR="00AE4723">
        <w:rPr>
          <w:rFonts w:hint="eastAsia"/>
        </w:rPr>
        <w:t>框架也</w:t>
      </w:r>
      <w:r w:rsidR="00FD69D2">
        <w:rPr>
          <w:rFonts w:hint="eastAsia"/>
        </w:rPr>
        <w:t>提供了后续扩展的</w:t>
      </w:r>
      <w:r w:rsidR="00FD69D2">
        <w:rPr>
          <w:rFonts w:hint="eastAsia"/>
        </w:rPr>
        <w:t>S</w:t>
      </w:r>
      <w:r w:rsidR="00FD69D2">
        <w:t>PI</w:t>
      </w:r>
      <w:r w:rsidR="00FD69D2">
        <w:rPr>
          <w:rFonts w:hint="eastAsia"/>
        </w:rPr>
        <w:t>机制，只需要实现</w:t>
      </w:r>
      <w:proofErr w:type="spellStart"/>
      <w:r w:rsidR="00FD69D2">
        <w:rPr>
          <w:rFonts w:hint="eastAsia"/>
        </w:rPr>
        <w:t>LoadBalancer</w:t>
      </w:r>
      <w:proofErr w:type="spellEnd"/>
      <w:r w:rsidR="00FD69D2">
        <w:rPr>
          <w:rFonts w:hint="eastAsia"/>
        </w:rPr>
        <w:t>接口，并配置对应该接口的扩展配置即可。</w:t>
      </w:r>
    </w:p>
    <w:p w14:paraId="2DF2BBBC" w14:textId="7D2AB031" w:rsidR="0081614F" w:rsidRDefault="00636AAE" w:rsidP="0081614F">
      <w:pPr>
        <w:pStyle w:val="2"/>
      </w:pPr>
      <w:bookmarkStart w:id="20" w:name="_Toc119866466"/>
      <w:r>
        <w:rPr>
          <w:rFonts w:hint="eastAsia"/>
        </w:rPr>
        <w:t>3</w:t>
      </w:r>
      <w:r>
        <w:t>.</w:t>
      </w:r>
      <w:r w:rsidR="00EA17F8">
        <w:t>4</w:t>
      </w:r>
      <w:r>
        <w:t xml:space="preserve"> </w:t>
      </w:r>
      <w:r w:rsidR="002577CB">
        <w:rPr>
          <w:rFonts w:hint="eastAsia"/>
        </w:rPr>
        <w:t>远程调用</w:t>
      </w:r>
      <w:bookmarkEnd w:id="20"/>
    </w:p>
    <w:p w14:paraId="5D02EE84" w14:textId="213659BA" w:rsidR="00024DB7" w:rsidRDefault="00233185" w:rsidP="00024DB7">
      <w:pPr>
        <w:ind w:firstLine="480"/>
      </w:pPr>
      <w:r>
        <w:t>YA-RPC</w:t>
      </w:r>
      <w:r>
        <w:rPr>
          <w:rFonts w:hint="eastAsia"/>
        </w:rPr>
        <w:t>采用</w:t>
      </w:r>
      <w:r>
        <w:rPr>
          <w:rFonts w:hint="eastAsia"/>
        </w:rPr>
        <w:t>Client</w:t>
      </w:r>
      <w:r>
        <w:t>/</w:t>
      </w:r>
      <w:r>
        <w:rPr>
          <w:rFonts w:hint="eastAsia"/>
        </w:rPr>
        <w:t>Server</w:t>
      </w:r>
      <w:r>
        <w:rPr>
          <w:rFonts w:hint="eastAsia"/>
        </w:rPr>
        <w:t>的架构模式，</w:t>
      </w:r>
      <w:r w:rsidR="006415B1">
        <w:rPr>
          <w:rFonts w:hint="eastAsia"/>
        </w:rPr>
        <w:t>服务</w:t>
      </w:r>
      <w:proofErr w:type="gramStart"/>
      <w:r w:rsidR="006415B1">
        <w:rPr>
          <w:rFonts w:hint="eastAsia"/>
        </w:rPr>
        <w:t>端作为</w:t>
      </w:r>
      <w:proofErr w:type="gramEnd"/>
      <w:r w:rsidR="006415B1">
        <w:rPr>
          <w:rFonts w:hint="eastAsia"/>
        </w:rPr>
        <w:t>服务提供者，将实现服务接口，并</w:t>
      </w:r>
      <w:r w:rsidR="00FD58FC">
        <w:rPr>
          <w:rFonts w:hint="eastAsia"/>
        </w:rPr>
        <w:t>将其注册到注册中心，同时响应客户端请求；</w:t>
      </w:r>
      <w:r>
        <w:rPr>
          <w:rFonts w:hint="eastAsia"/>
        </w:rPr>
        <w:t>客户端作为服务消费者</w:t>
      </w:r>
      <w:r w:rsidR="00350A0A">
        <w:rPr>
          <w:rFonts w:hint="eastAsia"/>
        </w:rPr>
        <w:t>，从注册中心获取</w:t>
      </w:r>
      <w:r w:rsidR="002656BC">
        <w:rPr>
          <w:rFonts w:hint="eastAsia"/>
        </w:rPr>
        <w:t>服务提供者地址，向其发送</w:t>
      </w:r>
      <w:r w:rsidR="002656BC">
        <w:rPr>
          <w:rFonts w:hint="eastAsia"/>
        </w:rPr>
        <w:t>R</w:t>
      </w:r>
      <w:r w:rsidR="002656BC">
        <w:t>PC</w:t>
      </w:r>
      <w:r w:rsidR="002656BC">
        <w:rPr>
          <w:rFonts w:hint="eastAsia"/>
        </w:rPr>
        <w:t>请求</w:t>
      </w:r>
      <w:r w:rsidR="002F25EC">
        <w:rPr>
          <w:rFonts w:hint="eastAsia"/>
        </w:rPr>
        <w:t>，其具体过程如图</w:t>
      </w:r>
      <w:r w:rsidR="002F25EC">
        <w:rPr>
          <w:rFonts w:hint="eastAsia"/>
        </w:rPr>
        <w:t>3</w:t>
      </w:r>
      <w:r w:rsidR="002F25EC">
        <w:t>-2</w:t>
      </w:r>
      <w:r w:rsidR="002F25EC">
        <w:rPr>
          <w:rFonts w:hint="eastAsia"/>
        </w:rPr>
        <w:t>所示</w:t>
      </w:r>
      <w:r w:rsidR="0067496F">
        <w:rPr>
          <w:rFonts w:hint="eastAsia"/>
        </w:rPr>
        <w:t>：</w:t>
      </w:r>
    </w:p>
    <w:p w14:paraId="7B372B12" w14:textId="5B21F9E2" w:rsidR="00EA17F8" w:rsidRDefault="00C52ACC" w:rsidP="00E836DB">
      <w:pPr>
        <w:pStyle w:val="a5"/>
      </w:pPr>
      <w:r>
        <w:rPr>
          <w:rFonts w:hint="eastAsia"/>
          <w:noProof/>
        </w:rPr>
        <w:drawing>
          <wp:inline distT="0" distB="0" distL="0" distR="0" wp14:anchorId="7BFF25EF" wp14:editId="7594738E">
            <wp:extent cx="5396230" cy="250317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6230" cy="250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81189C" w14:textId="79D81B0F" w:rsidR="00756FC7" w:rsidRDefault="00756FC7" w:rsidP="00B25CFD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2 </w:t>
      </w:r>
      <w:r>
        <w:rPr>
          <w:rFonts w:hint="eastAsia"/>
        </w:rPr>
        <w:t>远程调用</w:t>
      </w:r>
      <w:r w:rsidR="00862930">
        <w:rPr>
          <w:rFonts w:hint="eastAsia"/>
        </w:rPr>
        <w:t>细节图</w:t>
      </w:r>
    </w:p>
    <w:p w14:paraId="393F2134" w14:textId="60B5D759" w:rsidR="00D03209" w:rsidRDefault="00D03209" w:rsidP="00024DB7">
      <w:pPr>
        <w:ind w:firstLine="480"/>
      </w:pPr>
      <w:r>
        <w:rPr>
          <w:rFonts w:hint="eastAsia"/>
        </w:rPr>
        <w:t>当客户端向注册中心订阅服务提供者地址时，注册中心通过负载</w:t>
      </w:r>
      <w:proofErr w:type="gramStart"/>
      <w:r>
        <w:rPr>
          <w:rFonts w:hint="eastAsia"/>
        </w:rPr>
        <w:t>均衡从</w:t>
      </w:r>
      <w:proofErr w:type="gramEnd"/>
      <w:r>
        <w:rPr>
          <w:rFonts w:hint="eastAsia"/>
        </w:rPr>
        <w:t>多个</w:t>
      </w:r>
      <w:r>
        <w:rPr>
          <w:rFonts w:hint="eastAsia"/>
        </w:rPr>
        <w:lastRenderedPageBreak/>
        <w:t>服务提供者（如果存在多个）中根据负载均衡策略返回其中一个服务提供者的地址</w:t>
      </w:r>
      <w:r w:rsidR="000F46B5">
        <w:rPr>
          <w:rFonts w:hint="eastAsia"/>
        </w:rPr>
        <w:t>给客户端，客户端将请求</w:t>
      </w:r>
      <w:r w:rsidR="0034167A">
        <w:rPr>
          <w:rFonts w:hint="eastAsia"/>
        </w:rPr>
        <w:t>进行序列化和压缩，并通过编码器将其</w:t>
      </w:r>
      <w:r w:rsidR="003004C4">
        <w:rPr>
          <w:rFonts w:hint="eastAsia"/>
        </w:rPr>
        <w:t>编码为符合协议规范的请求，通过</w:t>
      </w:r>
      <w:r w:rsidR="003004C4">
        <w:rPr>
          <w:rFonts w:hint="eastAsia"/>
        </w:rPr>
        <w:t>Socket</w:t>
      </w:r>
      <w:r w:rsidR="003004C4">
        <w:rPr>
          <w:rFonts w:hint="eastAsia"/>
        </w:rPr>
        <w:t>信道经过网络传输发送给</w:t>
      </w:r>
      <w:r w:rsidR="00817054">
        <w:rPr>
          <w:rFonts w:hint="eastAsia"/>
        </w:rPr>
        <w:t>服务</w:t>
      </w:r>
      <w:r w:rsidR="003004C4">
        <w:rPr>
          <w:rFonts w:hint="eastAsia"/>
        </w:rPr>
        <w:t>端。</w:t>
      </w:r>
    </w:p>
    <w:p w14:paraId="4898F7AF" w14:textId="5DB7F4F9" w:rsidR="009F05BF" w:rsidRDefault="009F05BF" w:rsidP="00024DB7">
      <w:pPr>
        <w:ind w:firstLine="480"/>
      </w:pPr>
      <w:r>
        <w:rPr>
          <w:rFonts w:hint="eastAsia"/>
        </w:rPr>
        <w:t>当服务端接收到客户端的请求时，首先通过解码器</w:t>
      </w:r>
      <w:r w:rsidR="00027B1E">
        <w:rPr>
          <w:rFonts w:hint="eastAsia"/>
        </w:rPr>
        <w:t>根据双方约定的协议解码请求，首先将</w:t>
      </w:r>
      <w:proofErr w:type="gramStart"/>
      <w:r w:rsidR="00027B1E">
        <w:rPr>
          <w:rFonts w:hint="eastAsia"/>
        </w:rPr>
        <w:t>判断魔数和</w:t>
      </w:r>
      <w:proofErr w:type="gramEnd"/>
      <w:r w:rsidR="006D7CD9">
        <w:rPr>
          <w:rFonts w:hint="eastAsia"/>
        </w:rPr>
        <w:t>协议版本是否正确，</w:t>
      </w:r>
      <w:r w:rsidR="00366492">
        <w:rPr>
          <w:rFonts w:hint="eastAsia"/>
        </w:rPr>
        <w:t>随后对字节码进行解压缩和反序列化，最终</w:t>
      </w:r>
      <w:r w:rsidR="00334FFC">
        <w:rPr>
          <w:rFonts w:hint="eastAsia"/>
        </w:rPr>
        <w:t>得到请求实体，随后检查注册表获取服务类，通过反射调用</w:t>
      </w:r>
      <w:r w:rsidR="004553D3">
        <w:rPr>
          <w:rFonts w:hint="eastAsia"/>
        </w:rPr>
        <w:t>服务接口，</w:t>
      </w:r>
      <w:r w:rsidR="00581941">
        <w:rPr>
          <w:rFonts w:hint="eastAsia"/>
        </w:rPr>
        <w:t>将响应进行序列化和压缩，并通过编码器将其编码为符合协议规范的请求，通过</w:t>
      </w:r>
      <w:r w:rsidR="00581941">
        <w:rPr>
          <w:rFonts w:hint="eastAsia"/>
        </w:rPr>
        <w:t>Socket</w:t>
      </w:r>
      <w:r w:rsidR="00581941">
        <w:rPr>
          <w:rFonts w:hint="eastAsia"/>
        </w:rPr>
        <w:t>信道经过网络传输</w:t>
      </w:r>
      <w:r w:rsidR="00817054">
        <w:rPr>
          <w:rFonts w:hint="eastAsia"/>
        </w:rPr>
        <w:t>发送回客户端。</w:t>
      </w:r>
      <w:r w:rsidR="006322FB">
        <w:rPr>
          <w:rFonts w:hint="eastAsia"/>
        </w:rPr>
        <w:t>此外，服务端在关机时将会执行钩子函数自动取消注册本机服务。</w:t>
      </w:r>
    </w:p>
    <w:p w14:paraId="1C930FDB" w14:textId="31F53574" w:rsidR="00B0702E" w:rsidRDefault="00B0702E" w:rsidP="00024DB7">
      <w:pPr>
        <w:ind w:firstLine="480"/>
      </w:pPr>
      <w:r>
        <w:rPr>
          <w:rFonts w:hint="eastAsia"/>
        </w:rPr>
        <w:t>客户端收到服务端的响应时，首先通过解码器根据双方约定的协议解码请求，首先将</w:t>
      </w:r>
      <w:proofErr w:type="gramStart"/>
      <w:r>
        <w:rPr>
          <w:rFonts w:hint="eastAsia"/>
        </w:rPr>
        <w:t>判断魔数和</w:t>
      </w:r>
      <w:proofErr w:type="gramEnd"/>
      <w:r>
        <w:rPr>
          <w:rFonts w:hint="eastAsia"/>
        </w:rPr>
        <w:t>协议版本是否正确，随后对字节码进行解压缩和反序列化，最终得到响应实体，完成</w:t>
      </w:r>
      <w:r>
        <w:rPr>
          <w:rFonts w:hint="eastAsia"/>
        </w:rPr>
        <w:t>R</w:t>
      </w:r>
      <w:r>
        <w:t>PC</w:t>
      </w:r>
      <w:r>
        <w:rPr>
          <w:rFonts w:hint="eastAsia"/>
        </w:rPr>
        <w:t>调用。</w:t>
      </w:r>
    </w:p>
    <w:p w14:paraId="08637E59" w14:textId="36C083A1" w:rsidR="00BE1A14" w:rsidRPr="009F05BF" w:rsidRDefault="00BE1A14" w:rsidP="00024DB7">
      <w:pPr>
        <w:ind w:firstLine="480"/>
      </w:pPr>
      <w:proofErr w:type="gramStart"/>
      <w:r>
        <w:rPr>
          <w:rFonts w:hint="eastAsia"/>
        </w:rPr>
        <w:t>上述实现</w:t>
      </w:r>
      <w:proofErr w:type="gramEnd"/>
      <w:r>
        <w:rPr>
          <w:rFonts w:hint="eastAsia"/>
        </w:rPr>
        <w:t>的代码</w:t>
      </w:r>
      <w:r w:rsidR="00D43FFE">
        <w:rPr>
          <w:rFonts w:hint="eastAsia"/>
        </w:rPr>
        <w:t>位于</w:t>
      </w:r>
      <w:r w:rsidR="00D43FFE">
        <w:rPr>
          <w:rFonts w:hint="eastAsia"/>
        </w:rPr>
        <w:t>/</w:t>
      </w:r>
      <w:proofErr w:type="spellStart"/>
      <w:r w:rsidR="007F6B1C">
        <w:t>ya-rpc</w:t>
      </w:r>
      <w:proofErr w:type="spellEnd"/>
      <w:r w:rsidR="007F6B1C">
        <w:t>/</w:t>
      </w:r>
      <w:proofErr w:type="spellStart"/>
      <w:r w:rsidR="007F6B1C">
        <w:t>ya</w:t>
      </w:r>
      <w:proofErr w:type="spellEnd"/>
      <w:r w:rsidR="007F6B1C">
        <w:t>-</w:t>
      </w:r>
      <w:proofErr w:type="spellStart"/>
      <w:r w:rsidR="007F6B1C">
        <w:t>rpc</w:t>
      </w:r>
      <w:proofErr w:type="spellEnd"/>
      <w:r w:rsidR="007F6B1C">
        <w:t>-core/remoting</w:t>
      </w:r>
      <w:r w:rsidR="0072458B">
        <w:rPr>
          <w:rFonts w:hint="eastAsia"/>
        </w:rPr>
        <w:t>，</w:t>
      </w:r>
      <w:r w:rsidR="000B068D">
        <w:rPr>
          <w:rFonts w:hint="eastAsia"/>
        </w:rPr>
        <w:t>但由于</w:t>
      </w:r>
      <w:r w:rsidR="00F2073F">
        <w:rPr>
          <w:rFonts w:hint="eastAsia"/>
        </w:rPr>
        <w:t>代码过于</w:t>
      </w:r>
      <w:r w:rsidR="000B068D">
        <w:rPr>
          <w:rFonts w:hint="eastAsia"/>
        </w:rPr>
        <w:t>复杂</w:t>
      </w:r>
      <w:r>
        <w:rPr>
          <w:rFonts w:hint="eastAsia"/>
        </w:rPr>
        <w:t>，</w:t>
      </w:r>
      <w:r w:rsidR="0077611C">
        <w:rPr>
          <w:rFonts w:hint="eastAsia"/>
        </w:rPr>
        <w:t>限于篇幅不</w:t>
      </w:r>
      <w:r w:rsidR="00737750">
        <w:rPr>
          <w:rFonts w:hint="eastAsia"/>
        </w:rPr>
        <w:t>在此</w:t>
      </w:r>
      <w:r w:rsidR="0077611C">
        <w:rPr>
          <w:rFonts w:hint="eastAsia"/>
        </w:rPr>
        <w:t>赘述</w:t>
      </w:r>
      <w:r w:rsidR="0029385F">
        <w:rPr>
          <w:rFonts w:hint="eastAsia"/>
        </w:rPr>
        <w:t>，有兴趣可查阅源码，笔者在其中写了详尽的注释</w:t>
      </w:r>
      <w:r w:rsidR="00737750">
        <w:rPr>
          <w:rFonts w:hint="eastAsia"/>
        </w:rPr>
        <w:t>。</w:t>
      </w:r>
    </w:p>
    <w:p w14:paraId="47690C82" w14:textId="74716F03" w:rsidR="00244F77" w:rsidRDefault="00CA2645" w:rsidP="00244F77">
      <w:pPr>
        <w:ind w:firstLine="480"/>
      </w:pPr>
      <w:r>
        <w:rPr>
          <w:rFonts w:hint="eastAsia"/>
        </w:rPr>
        <w:t>此外，客户端实现了</w:t>
      </w:r>
      <w:r>
        <w:rPr>
          <w:rFonts w:hint="eastAsia"/>
        </w:rPr>
        <w:t>At</w:t>
      </w:r>
      <w:r>
        <w:t>-</w:t>
      </w:r>
      <w:r>
        <w:rPr>
          <w:rFonts w:hint="eastAsia"/>
        </w:rPr>
        <w:t>Least-Once</w:t>
      </w:r>
      <w:r>
        <w:rPr>
          <w:rFonts w:hint="eastAsia"/>
        </w:rPr>
        <w:t>语义，将在</w:t>
      </w:r>
      <w:r w:rsidR="007D00DD">
        <w:rPr>
          <w:rFonts w:hint="eastAsia"/>
        </w:rPr>
        <w:t>响应超时后对请求进行重传，默认设置为</w:t>
      </w:r>
      <w:r w:rsidR="007D00DD">
        <w:rPr>
          <w:rFonts w:hint="eastAsia"/>
        </w:rPr>
        <w:t>3</w:t>
      </w:r>
      <w:r w:rsidR="007D00DD">
        <w:rPr>
          <w:rFonts w:hint="eastAsia"/>
        </w:rPr>
        <w:t>次，超时时间为</w:t>
      </w:r>
      <w:r w:rsidR="007D00DD">
        <w:rPr>
          <w:rFonts w:hint="eastAsia"/>
        </w:rPr>
        <w:t>5</w:t>
      </w:r>
      <w:r w:rsidR="007D00DD">
        <w:rPr>
          <w:rFonts w:hint="eastAsia"/>
        </w:rPr>
        <w:t>秒，</w:t>
      </w:r>
      <w:r w:rsidR="003B5855">
        <w:rPr>
          <w:rFonts w:hint="eastAsia"/>
        </w:rPr>
        <w:t>用户可以通过</w:t>
      </w:r>
      <w:r w:rsidR="009427AC">
        <w:rPr>
          <w:rFonts w:hint="eastAsia"/>
        </w:rPr>
        <w:t>配置类</w:t>
      </w:r>
      <w:r w:rsidR="009427AC" w:rsidRPr="009427AC">
        <w:t>/</w:t>
      </w:r>
      <w:proofErr w:type="spellStart"/>
      <w:r w:rsidR="009427AC" w:rsidRPr="009427AC">
        <w:t>ya</w:t>
      </w:r>
      <w:proofErr w:type="spellEnd"/>
      <w:r w:rsidR="009427AC" w:rsidRPr="009427AC">
        <w:t>-</w:t>
      </w:r>
      <w:proofErr w:type="spellStart"/>
      <w:r w:rsidR="009427AC" w:rsidRPr="009427AC">
        <w:t>rpc</w:t>
      </w:r>
      <w:proofErr w:type="spellEnd"/>
      <w:r w:rsidR="009427AC" w:rsidRPr="009427AC">
        <w:t>-common/config/</w:t>
      </w:r>
      <w:proofErr w:type="spellStart"/>
      <w:r w:rsidR="009427AC" w:rsidRPr="009427AC">
        <w:t>CommonConfig</w:t>
      </w:r>
      <w:proofErr w:type="spellEnd"/>
      <w:r w:rsidR="003B5855">
        <w:rPr>
          <w:rFonts w:hint="eastAsia"/>
        </w:rPr>
        <w:t>进行</w:t>
      </w:r>
      <w:r w:rsidR="00A52508">
        <w:rPr>
          <w:rFonts w:hint="eastAsia"/>
        </w:rPr>
        <w:t>自定义</w:t>
      </w:r>
      <w:r w:rsidR="001E2BA6">
        <w:rPr>
          <w:rFonts w:hint="eastAsia"/>
        </w:rPr>
        <w:t>配置。</w:t>
      </w:r>
      <w:r w:rsidR="00244F77">
        <w:rPr>
          <w:rFonts w:hint="eastAsia"/>
        </w:rPr>
        <w:t>其伪代码如</w:t>
      </w:r>
      <w:r w:rsidR="0001210B">
        <w:rPr>
          <w:rFonts w:hint="eastAsia"/>
        </w:rPr>
        <w:t>代码</w:t>
      </w:r>
      <w:r w:rsidR="0001210B">
        <w:rPr>
          <w:rFonts w:hint="eastAsia"/>
        </w:rPr>
        <w:t>3</w:t>
      </w:r>
      <w:r w:rsidR="0001210B">
        <w:t>-5</w:t>
      </w:r>
      <w:r w:rsidR="0001210B">
        <w:rPr>
          <w:rFonts w:hint="eastAsia"/>
        </w:rPr>
        <w:t>所示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244F77" w14:paraId="71991748" w14:textId="77777777" w:rsidTr="00244F77">
        <w:tc>
          <w:tcPr>
            <w:tcW w:w="8495" w:type="dxa"/>
          </w:tcPr>
          <w:p w14:paraId="7184645F" w14:textId="77777777" w:rsidR="00244F77" w:rsidRDefault="00F311B8" w:rsidP="00244F77">
            <w:pPr>
              <w:ind w:firstLineChars="0" w:firstLine="0"/>
            </w:pPr>
            <w:proofErr w:type="gramStart"/>
            <w:r>
              <w:rPr>
                <w:rFonts w:hint="eastAsia"/>
              </w:rPr>
              <w:t>while</w:t>
            </w:r>
            <w:r>
              <w:t>(</w:t>
            </w:r>
            <w:proofErr w:type="spellStart"/>
            <w:proofErr w:type="gramEnd"/>
            <w:r w:rsidR="009F695E">
              <w:t>retryTimes</w:t>
            </w:r>
            <w:proofErr w:type="spellEnd"/>
            <w:r w:rsidR="009F695E">
              <w:t xml:space="preserve"> &lt; </w:t>
            </w:r>
            <w:proofErr w:type="spellStart"/>
            <w:r w:rsidR="009F695E">
              <w:t>CommonConfig.retry</w:t>
            </w:r>
            <w:proofErr w:type="spellEnd"/>
            <w:r w:rsidR="009F695E">
              <w:t>):</w:t>
            </w:r>
          </w:p>
          <w:p w14:paraId="738DEC1F" w14:textId="251ABD45" w:rsidR="009F695E" w:rsidRDefault="00F96518" w:rsidP="00A36750">
            <w:pPr>
              <w:ind w:firstLineChars="0" w:firstLine="480"/>
            </w:pPr>
            <w:r>
              <w:t xml:space="preserve">send()  // </w:t>
            </w:r>
            <w:r>
              <w:rPr>
                <w:rFonts w:hint="eastAsia"/>
              </w:rPr>
              <w:t>发起请求</w:t>
            </w:r>
          </w:p>
          <w:p w14:paraId="512773FA" w14:textId="1D47D5D7" w:rsidR="00B65786" w:rsidRDefault="00A36750" w:rsidP="00F932CB">
            <w:pPr>
              <w:ind w:firstLineChars="0" w:firstLine="480"/>
            </w:pPr>
            <w:r>
              <w:rPr>
                <w:rFonts w:hint="eastAsia"/>
              </w:rPr>
              <w:t>i</w:t>
            </w:r>
            <w:r>
              <w:t>f</w:t>
            </w:r>
            <w:r w:rsidR="00F932CB">
              <w:t xml:space="preserve"> </w:t>
            </w:r>
            <w:r w:rsidR="00F932CB">
              <w:rPr>
                <w:rFonts w:hint="eastAsia"/>
              </w:rPr>
              <w:t>success</w:t>
            </w:r>
            <w:r w:rsidR="00F932CB">
              <w:t>:</w:t>
            </w:r>
            <w:r w:rsidR="00F932CB">
              <w:rPr>
                <w:rFonts w:hint="eastAsia"/>
              </w:rPr>
              <w:t xml:space="preserve"> </w:t>
            </w:r>
            <w:r w:rsidR="00B65786">
              <w:t>break;</w:t>
            </w:r>
            <w:r w:rsidR="00F932CB">
              <w:t xml:space="preserve"> </w:t>
            </w:r>
            <w:r w:rsidR="005F7C71">
              <w:t xml:space="preserve">    // </w:t>
            </w:r>
            <w:r w:rsidR="005F7C71">
              <w:rPr>
                <w:rFonts w:hint="eastAsia"/>
              </w:rPr>
              <w:t>请求成功则退出循环</w:t>
            </w:r>
          </w:p>
        </w:tc>
      </w:tr>
    </w:tbl>
    <w:p w14:paraId="059C615F" w14:textId="4205ADE7" w:rsidR="00244F77" w:rsidRDefault="00133016" w:rsidP="00133016">
      <w:pPr>
        <w:pStyle w:val="a6"/>
      </w:pPr>
      <w:r>
        <w:rPr>
          <w:rFonts w:hint="eastAsia"/>
        </w:rPr>
        <w:t>代码</w:t>
      </w:r>
      <w:r>
        <w:rPr>
          <w:rFonts w:hint="eastAsia"/>
        </w:rPr>
        <w:t>3</w:t>
      </w:r>
      <w:r>
        <w:t>-5</w:t>
      </w:r>
      <w:r w:rsidR="001647FD">
        <w:t xml:space="preserve"> </w:t>
      </w:r>
      <w:r w:rsidR="001647FD">
        <w:rPr>
          <w:rFonts w:hint="eastAsia"/>
        </w:rPr>
        <w:t>客户端</w:t>
      </w:r>
      <w:r w:rsidR="009F2052">
        <w:rPr>
          <w:rFonts w:hint="eastAsia"/>
        </w:rPr>
        <w:t>At</w:t>
      </w:r>
      <w:r w:rsidR="009F2052">
        <w:t>-</w:t>
      </w:r>
      <w:r w:rsidR="009F2052">
        <w:rPr>
          <w:rFonts w:hint="eastAsia"/>
        </w:rPr>
        <w:t>Least</w:t>
      </w:r>
      <w:r w:rsidR="009F2052">
        <w:t>-</w:t>
      </w:r>
      <w:r w:rsidR="009F2052">
        <w:rPr>
          <w:rFonts w:hint="eastAsia"/>
        </w:rPr>
        <w:t>Once</w:t>
      </w:r>
      <w:r w:rsidR="009F2052">
        <w:rPr>
          <w:rFonts w:hint="eastAsia"/>
        </w:rPr>
        <w:t>语义</w:t>
      </w:r>
    </w:p>
    <w:p w14:paraId="0F8F7C73" w14:textId="7F530C69" w:rsidR="00AB4270" w:rsidRPr="00215F91" w:rsidRDefault="00AB4270" w:rsidP="00215F91">
      <w:pPr>
        <w:ind w:firstLine="480"/>
        <w:rPr>
          <w:kern w:val="0"/>
        </w:rPr>
      </w:pPr>
      <w:r>
        <w:rPr>
          <w:rFonts w:hint="eastAsia"/>
        </w:rPr>
        <w:t>为</w:t>
      </w:r>
      <w:r>
        <w:rPr>
          <w:rStyle w:val="md-plain"/>
          <w:rFonts w:ascii="Open Sans" w:hAnsi="Open Sans" w:cs="Open Sans"/>
          <w:color w:val="333333"/>
        </w:rPr>
        <w:t>了</w:t>
      </w:r>
      <w:r w:rsidRPr="00AB4270">
        <w:t>保证</w:t>
      </w:r>
      <w:r w:rsidRPr="00AB4270">
        <w:t>At-Least-Once</w:t>
      </w:r>
      <w:r>
        <w:rPr>
          <w:rStyle w:val="md-plain"/>
          <w:rFonts w:ascii="Open Sans" w:hAnsi="Open Sans" w:cs="Open Sans"/>
          <w:color w:val="333333"/>
        </w:rPr>
        <w:t>能够</w:t>
      </w:r>
      <w:r>
        <w:rPr>
          <w:rStyle w:val="md-plain"/>
          <w:rFonts w:ascii="Open Sans" w:hAnsi="Open Sans" w:cs="Open Sans" w:hint="eastAsia"/>
          <w:color w:val="333333"/>
        </w:rPr>
        <w:t>正确执行</w:t>
      </w:r>
      <w:r>
        <w:rPr>
          <w:rStyle w:val="md-plain"/>
          <w:rFonts w:ascii="Open Sans" w:hAnsi="Open Sans" w:cs="Open Sans"/>
          <w:color w:val="333333"/>
        </w:rPr>
        <w:t>，需要保证仅有读操作，不进行写操作</w:t>
      </w:r>
      <w:r w:rsidR="004771C5">
        <w:rPr>
          <w:rStyle w:val="md-plain"/>
          <w:rFonts w:ascii="Open Sans" w:hAnsi="Open Sans" w:cs="Open Sans" w:hint="eastAsia"/>
          <w:color w:val="333333"/>
        </w:rPr>
        <w:t>或</w:t>
      </w:r>
      <w:r>
        <w:rPr>
          <w:rStyle w:val="md-plain"/>
          <w:rFonts w:ascii="Open Sans" w:hAnsi="Open Sans" w:cs="Open Sans"/>
          <w:color w:val="333333"/>
        </w:rPr>
        <w:t xml:space="preserve">Server </w:t>
      </w:r>
      <w:r>
        <w:rPr>
          <w:rStyle w:val="md-plain"/>
          <w:rFonts w:ascii="Open Sans" w:hAnsi="Open Sans" w:cs="Open Sans"/>
          <w:color w:val="333333"/>
        </w:rPr>
        <w:t>采用一定的方式应对重复和重排序</w:t>
      </w:r>
      <w:r w:rsidR="00215F91">
        <w:rPr>
          <w:rStyle w:val="md-plain"/>
          <w:rFonts w:ascii="Open Sans" w:hAnsi="Open Sans" w:cs="Open Sans" w:hint="eastAsia"/>
          <w:color w:val="333333"/>
        </w:rPr>
        <w:t>，即</w:t>
      </w:r>
      <w:r w:rsidRPr="00215F91">
        <w:t>实现</w:t>
      </w:r>
      <w:r w:rsidRPr="00215F91">
        <w:t>At-Most-Once</w:t>
      </w:r>
      <w:r w:rsidRPr="00215F91">
        <w:t>语义</w:t>
      </w:r>
      <w:r w:rsidR="00215F91">
        <w:rPr>
          <w:rFonts w:hint="eastAsia"/>
        </w:rPr>
        <w:t>。</w:t>
      </w:r>
    </w:p>
    <w:p w14:paraId="2750A953" w14:textId="08199A34" w:rsidR="00CC5523" w:rsidRDefault="00215F91" w:rsidP="00024DB7">
      <w:pPr>
        <w:ind w:firstLine="480"/>
      </w:pPr>
      <w:r>
        <w:rPr>
          <w:rFonts w:hint="eastAsia"/>
        </w:rPr>
        <w:t>Y</w:t>
      </w:r>
      <w:r>
        <w:t>A-RPC</w:t>
      </w:r>
      <w:r>
        <w:rPr>
          <w:rFonts w:hint="eastAsia"/>
        </w:rPr>
        <w:t>框架的</w:t>
      </w:r>
      <w:r w:rsidR="00CC5523">
        <w:rPr>
          <w:rFonts w:hint="eastAsia"/>
        </w:rPr>
        <w:t>服务</w:t>
      </w:r>
      <w:proofErr w:type="gramStart"/>
      <w:r w:rsidR="00CC5523">
        <w:rPr>
          <w:rFonts w:hint="eastAsia"/>
        </w:rPr>
        <w:t>端实现</w:t>
      </w:r>
      <w:proofErr w:type="gramEnd"/>
      <w:r w:rsidR="00CC5523">
        <w:rPr>
          <w:rFonts w:hint="eastAsia"/>
        </w:rPr>
        <w:t>了</w:t>
      </w:r>
      <w:r w:rsidR="00CC5523">
        <w:rPr>
          <w:rFonts w:hint="eastAsia"/>
        </w:rPr>
        <w:t>At</w:t>
      </w:r>
      <w:r w:rsidR="00CC5523">
        <w:t>-</w:t>
      </w:r>
      <w:r w:rsidR="00CC5523">
        <w:rPr>
          <w:rFonts w:hint="eastAsia"/>
        </w:rPr>
        <w:t>Most-Once</w:t>
      </w:r>
      <w:r w:rsidR="00CC5523">
        <w:rPr>
          <w:rFonts w:hint="eastAsia"/>
        </w:rPr>
        <w:t>语义，</w:t>
      </w:r>
      <w:r w:rsidR="000D3C5E" w:rsidRPr="000D3C5E">
        <w:rPr>
          <w:rFonts w:hint="eastAsia"/>
        </w:rPr>
        <w:t>当收到</w:t>
      </w:r>
      <w:r w:rsidR="000D3C5E">
        <w:rPr>
          <w:rFonts w:hint="eastAsia"/>
        </w:rPr>
        <w:t>客户端</w:t>
      </w:r>
      <w:r w:rsidR="000D3C5E" w:rsidRPr="000D3C5E">
        <w:rPr>
          <w:rFonts w:hint="eastAsia"/>
        </w:rPr>
        <w:t>的重复请求时，仅执行一次请求</w:t>
      </w:r>
      <w:r w:rsidR="00901E3D">
        <w:rPr>
          <w:rFonts w:hint="eastAsia"/>
        </w:rPr>
        <w:t>，可以节省服务器资源，且对</w:t>
      </w:r>
      <w:r w:rsidR="00901E3D">
        <w:rPr>
          <w:rFonts w:hint="eastAsia"/>
        </w:rPr>
        <w:t>D</w:t>
      </w:r>
      <w:r w:rsidR="00901E3D">
        <w:t>DOS</w:t>
      </w:r>
      <w:r w:rsidR="00901E3D">
        <w:rPr>
          <w:rFonts w:hint="eastAsia"/>
        </w:rPr>
        <w:t>攻击起到一定的抵御功能</w:t>
      </w:r>
      <w:r w:rsidR="00A103CE">
        <w:rPr>
          <w:rFonts w:hint="eastAsia"/>
        </w:rPr>
        <w:t>，其伪代码如</w:t>
      </w:r>
      <w:r w:rsidR="009E5699">
        <w:rPr>
          <w:rFonts w:hint="eastAsia"/>
        </w:rPr>
        <w:t>代码</w:t>
      </w:r>
      <w:r w:rsidR="009E5699">
        <w:rPr>
          <w:rFonts w:hint="eastAsia"/>
        </w:rPr>
        <w:t>3</w:t>
      </w:r>
      <w:r w:rsidR="009E5699">
        <w:t>-6</w:t>
      </w:r>
      <w:r w:rsidR="009E5699">
        <w:rPr>
          <w:rFonts w:hint="eastAsia"/>
        </w:rPr>
        <w:t>所示</w:t>
      </w:r>
      <w:r w:rsidR="00A103CE">
        <w:rPr>
          <w:rFonts w:hint="eastAsia"/>
        </w:rPr>
        <w:t>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A103CE" w14:paraId="37F677C5" w14:textId="77777777" w:rsidTr="00A103CE">
        <w:tc>
          <w:tcPr>
            <w:tcW w:w="8495" w:type="dxa"/>
          </w:tcPr>
          <w:p w14:paraId="5C62AEB8" w14:textId="77777777" w:rsidR="00244F77" w:rsidRDefault="00244F77" w:rsidP="00B665C0">
            <w:pPr>
              <w:pStyle w:val="afa"/>
            </w:pPr>
            <w:r>
              <w:t>Map&lt;</w:t>
            </w:r>
            <w:proofErr w:type="spellStart"/>
            <w:r>
              <w:t>requestId</w:t>
            </w:r>
            <w:proofErr w:type="spellEnd"/>
            <w:r>
              <w:t xml:space="preserve">, </w:t>
            </w:r>
            <w:proofErr w:type="spellStart"/>
            <w:r>
              <w:t>RpcResponse</w:t>
            </w:r>
            <w:proofErr w:type="spellEnd"/>
            <w:r>
              <w:t>&gt; cache;</w:t>
            </w:r>
          </w:p>
          <w:p w14:paraId="50D5B5DD" w14:textId="77777777" w:rsidR="00244F77" w:rsidRDefault="00244F77" w:rsidP="00B665C0">
            <w:pPr>
              <w:pStyle w:val="afa"/>
            </w:pPr>
            <w:r>
              <w:t xml:space="preserve">if </w:t>
            </w:r>
            <w:proofErr w:type="spellStart"/>
            <w:proofErr w:type="gramStart"/>
            <w:r>
              <w:t>cache.containsKey</w:t>
            </w:r>
            <w:proofErr w:type="spellEnd"/>
            <w:proofErr w:type="gramEnd"/>
            <w:r>
              <w:t>(</w:t>
            </w:r>
            <w:proofErr w:type="spellStart"/>
            <w:r>
              <w:t>rId</w:t>
            </w:r>
            <w:proofErr w:type="spellEnd"/>
            <w:r>
              <w:t>):</w:t>
            </w:r>
          </w:p>
          <w:p w14:paraId="31AEC424" w14:textId="77777777" w:rsidR="00244F77" w:rsidRDefault="00244F77" w:rsidP="00B665C0">
            <w:pPr>
              <w:pStyle w:val="afa"/>
            </w:pPr>
            <w:r>
              <w:t xml:space="preserve">    res = </w:t>
            </w:r>
            <w:proofErr w:type="spellStart"/>
            <w:r>
              <w:t>cache.get</w:t>
            </w:r>
            <w:proofErr w:type="spellEnd"/>
            <w:r>
              <w:t>(</w:t>
            </w:r>
            <w:proofErr w:type="spellStart"/>
            <w:r>
              <w:t>rId</w:t>
            </w:r>
            <w:proofErr w:type="spellEnd"/>
            <w:r>
              <w:t>);</w:t>
            </w:r>
          </w:p>
          <w:p w14:paraId="18A75F4A" w14:textId="77777777" w:rsidR="00244F77" w:rsidRDefault="00244F77" w:rsidP="00B665C0">
            <w:pPr>
              <w:pStyle w:val="afa"/>
            </w:pPr>
            <w:r>
              <w:t>else:</w:t>
            </w:r>
          </w:p>
          <w:p w14:paraId="67FF54ED" w14:textId="0264E2B3" w:rsidR="00244F77" w:rsidRDefault="00244F77" w:rsidP="00B665C0">
            <w:pPr>
              <w:pStyle w:val="afa"/>
            </w:pPr>
            <w:r>
              <w:rPr>
                <w:rFonts w:hint="eastAsia"/>
              </w:rPr>
              <w:t xml:space="preserve">    res = handler()  // </w:t>
            </w:r>
            <w:r>
              <w:rPr>
                <w:rFonts w:hint="eastAsia"/>
              </w:rPr>
              <w:t>处理</w:t>
            </w:r>
            <w:r w:rsidR="00416929">
              <w:rPr>
                <w:rFonts w:hint="eastAsia"/>
              </w:rPr>
              <w:t>请求</w:t>
            </w:r>
          </w:p>
          <w:p w14:paraId="4969E708" w14:textId="77777777" w:rsidR="00244F77" w:rsidRDefault="00244F77" w:rsidP="00B665C0">
            <w:pPr>
              <w:pStyle w:val="afa"/>
            </w:pPr>
            <w:r>
              <w:t xml:space="preserve">    </w:t>
            </w:r>
            <w:proofErr w:type="spellStart"/>
            <w:proofErr w:type="gramStart"/>
            <w:r>
              <w:t>cache.put</w:t>
            </w:r>
            <w:proofErr w:type="spellEnd"/>
            <w:r>
              <w:t>(</w:t>
            </w:r>
            <w:proofErr w:type="spellStart"/>
            <w:proofErr w:type="gramEnd"/>
            <w:r>
              <w:t>rId</w:t>
            </w:r>
            <w:proofErr w:type="spellEnd"/>
            <w:r>
              <w:t>, res);</w:t>
            </w:r>
          </w:p>
          <w:p w14:paraId="5883162C" w14:textId="7ED0FD10" w:rsidR="00A103CE" w:rsidRDefault="00244F77" w:rsidP="00B665C0">
            <w:pPr>
              <w:pStyle w:val="afa"/>
            </w:pPr>
            <w:r>
              <w:t>return res</w:t>
            </w:r>
          </w:p>
        </w:tc>
      </w:tr>
    </w:tbl>
    <w:p w14:paraId="62E54202" w14:textId="42761AAA" w:rsidR="00A103CE" w:rsidRDefault="00EA74CD" w:rsidP="00EA74CD">
      <w:pPr>
        <w:pStyle w:val="a6"/>
      </w:pPr>
      <w:r>
        <w:rPr>
          <w:rFonts w:hint="eastAsia"/>
        </w:rPr>
        <w:lastRenderedPageBreak/>
        <w:t>代码</w:t>
      </w:r>
      <w:r>
        <w:rPr>
          <w:rFonts w:hint="eastAsia"/>
        </w:rPr>
        <w:t>3</w:t>
      </w:r>
      <w:r>
        <w:t xml:space="preserve">-6 </w:t>
      </w:r>
      <w:r>
        <w:rPr>
          <w:rFonts w:hint="eastAsia"/>
        </w:rPr>
        <w:t>服务端</w:t>
      </w:r>
      <w:r>
        <w:rPr>
          <w:rFonts w:hint="eastAsia"/>
        </w:rPr>
        <w:t>At</w:t>
      </w:r>
      <w:r>
        <w:t>-</w:t>
      </w:r>
      <w:r>
        <w:rPr>
          <w:rFonts w:hint="eastAsia"/>
        </w:rPr>
        <w:t>Most</w:t>
      </w:r>
      <w:r>
        <w:t>-</w:t>
      </w:r>
      <w:r>
        <w:rPr>
          <w:rFonts w:hint="eastAsia"/>
        </w:rPr>
        <w:t>Once</w:t>
      </w:r>
      <w:r w:rsidR="00FE3CE7">
        <w:rPr>
          <w:rFonts w:hint="eastAsia"/>
        </w:rPr>
        <w:t>语义</w:t>
      </w:r>
    </w:p>
    <w:p w14:paraId="5FE8CD7D" w14:textId="2432AB56" w:rsidR="00CA580F" w:rsidRDefault="003C7EBA" w:rsidP="0082663C">
      <w:pPr>
        <w:ind w:firstLine="480"/>
      </w:pPr>
      <w:r>
        <w:rPr>
          <w:rFonts w:hint="eastAsia"/>
        </w:rPr>
        <w:t>代码</w:t>
      </w:r>
      <w:r>
        <w:rPr>
          <w:rFonts w:hint="eastAsia"/>
        </w:rPr>
        <w:t>3</w:t>
      </w:r>
      <w:r>
        <w:t>-6</w:t>
      </w:r>
      <w:r>
        <w:rPr>
          <w:rFonts w:hint="eastAsia"/>
        </w:rPr>
        <w:t>对于</w:t>
      </w:r>
      <w:r w:rsidR="00CA580F">
        <w:rPr>
          <w:rFonts w:hint="eastAsia"/>
        </w:rPr>
        <w:t>At</w:t>
      </w:r>
      <w:r w:rsidR="00CA580F">
        <w:t>-</w:t>
      </w:r>
      <w:r w:rsidR="00CA580F">
        <w:rPr>
          <w:rFonts w:hint="eastAsia"/>
        </w:rPr>
        <w:t>Most-Once</w:t>
      </w:r>
      <w:r w:rsidR="00CA580F">
        <w:rPr>
          <w:rFonts w:hint="eastAsia"/>
        </w:rPr>
        <w:t>语义</w:t>
      </w:r>
      <w:r w:rsidR="00810428">
        <w:rPr>
          <w:rFonts w:hint="eastAsia"/>
        </w:rPr>
        <w:t>的实现</w:t>
      </w:r>
      <w:r w:rsidR="00CA580F">
        <w:rPr>
          <w:rFonts w:hint="eastAsia"/>
        </w:rPr>
        <w:t>存在三个细节问题：</w:t>
      </w:r>
    </w:p>
    <w:p w14:paraId="58A456EF" w14:textId="7DC1541A" w:rsidR="00CA580F" w:rsidRDefault="00CA580F" w:rsidP="0082663C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BC50B1">
        <w:rPr>
          <w:rFonts w:hint="eastAsia"/>
        </w:rPr>
        <w:t xml:space="preserve"> </w:t>
      </w:r>
      <w:r w:rsidR="001D7584">
        <w:rPr>
          <w:rFonts w:hint="eastAsia"/>
        </w:rPr>
        <w:t>缓存</w:t>
      </w:r>
      <w:r>
        <w:rPr>
          <w:rFonts w:hint="eastAsia"/>
        </w:rPr>
        <w:t>无限增长：</w:t>
      </w:r>
      <w:r w:rsidR="0082663C">
        <w:rPr>
          <w:rFonts w:hint="eastAsia"/>
        </w:rPr>
        <w:t>客户端</w:t>
      </w:r>
      <w:r>
        <w:rPr>
          <w:rFonts w:hint="eastAsia"/>
        </w:rPr>
        <w:t>在</w:t>
      </w:r>
      <w:r>
        <w:rPr>
          <w:rFonts w:hint="eastAsia"/>
        </w:rPr>
        <w:t>RPC</w:t>
      </w:r>
      <w:r>
        <w:rPr>
          <w:rFonts w:hint="eastAsia"/>
        </w:rPr>
        <w:t>请求时包含语义：</w:t>
      </w:r>
      <w:r>
        <w:rPr>
          <w:rFonts w:hint="eastAsia"/>
        </w:rPr>
        <w:t xml:space="preserve">"seen all replies </w:t>
      </w:r>
      <w:r>
        <w:rPr>
          <w:rFonts w:hint="eastAsia"/>
        </w:rPr>
        <w:t>≤</w:t>
      </w:r>
      <w:r>
        <w:rPr>
          <w:rFonts w:hint="eastAsia"/>
        </w:rPr>
        <w:t xml:space="preserve"> X"</w:t>
      </w:r>
      <w:r>
        <w:rPr>
          <w:rFonts w:hint="eastAsia"/>
        </w:rPr>
        <w:t>，</w:t>
      </w:r>
      <w:r w:rsidR="0082663C">
        <w:rPr>
          <w:rFonts w:hint="eastAsia"/>
        </w:rPr>
        <w:t>服务</w:t>
      </w:r>
      <w:proofErr w:type="gramStart"/>
      <w:r w:rsidR="0082663C">
        <w:rPr>
          <w:rFonts w:hint="eastAsia"/>
        </w:rPr>
        <w:t>端</w:t>
      </w:r>
      <w:r>
        <w:rPr>
          <w:rFonts w:hint="eastAsia"/>
        </w:rPr>
        <w:t>收到</w:t>
      </w:r>
      <w:proofErr w:type="gramEnd"/>
      <w:r>
        <w:rPr>
          <w:rFonts w:hint="eastAsia"/>
        </w:rPr>
        <w:t>时删除此前所有请求的缓存。</w:t>
      </w:r>
    </w:p>
    <w:p w14:paraId="33A806EF" w14:textId="09D4399F" w:rsidR="00CA580F" w:rsidRDefault="00CA580F" w:rsidP="0082663C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BC50B1">
        <w:t xml:space="preserve"> </w:t>
      </w:r>
      <w:r>
        <w:rPr>
          <w:rFonts w:hint="eastAsia"/>
        </w:rPr>
        <w:t>当请求</w:t>
      </w:r>
      <w:r>
        <w:rPr>
          <w:rFonts w:hint="eastAsia"/>
        </w:rPr>
        <w:t>A</w:t>
      </w:r>
      <w:r>
        <w:rPr>
          <w:rFonts w:hint="eastAsia"/>
        </w:rPr>
        <w:t>正在执行时，如何处理重复请求</w:t>
      </w:r>
      <w:r>
        <w:rPr>
          <w:rFonts w:hint="eastAsia"/>
        </w:rPr>
        <w:t>A2</w:t>
      </w:r>
      <w:r w:rsidR="00A62DCA">
        <w:rPr>
          <w:rFonts w:hint="eastAsia"/>
        </w:rPr>
        <w:t>：</w:t>
      </w:r>
      <w:r>
        <w:rPr>
          <w:rFonts w:hint="eastAsia"/>
        </w:rPr>
        <w:t>A</w:t>
      </w:r>
      <w:r>
        <w:rPr>
          <w:rFonts w:hint="eastAsia"/>
        </w:rPr>
        <w:t>处理时尚未写入</w:t>
      </w:r>
      <w:proofErr w:type="spellStart"/>
      <w:r>
        <w:rPr>
          <w:rFonts w:hint="eastAsia"/>
        </w:rPr>
        <w:t>cacheMap</w:t>
      </w:r>
      <w:proofErr w:type="spellEnd"/>
      <w:r>
        <w:rPr>
          <w:rFonts w:hint="eastAsia"/>
        </w:rPr>
        <w:t>中，此时应该为正在执行的</w:t>
      </w:r>
      <w:r>
        <w:rPr>
          <w:rFonts w:hint="eastAsia"/>
        </w:rPr>
        <w:t>RPC</w:t>
      </w:r>
      <w:r>
        <w:rPr>
          <w:rFonts w:hint="eastAsia"/>
        </w:rPr>
        <w:t>请求新增标记符</w:t>
      </w:r>
      <w:r>
        <w:rPr>
          <w:rFonts w:hint="eastAsia"/>
        </w:rPr>
        <w:t>pending</w:t>
      </w:r>
      <w:r>
        <w:rPr>
          <w:rFonts w:hint="eastAsia"/>
        </w:rPr>
        <w:t>。</w:t>
      </w:r>
      <w:r>
        <w:rPr>
          <w:rFonts w:hint="eastAsia"/>
        </w:rPr>
        <w:t>A2</w:t>
      </w:r>
      <w:r>
        <w:rPr>
          <w:rFonts w:hint="eastAsia"/>
        </w:rPr>
        <w:t>发现是</w:t>
      </w:r>
      <w:r>
        <w:rPr>
          <w:rFonts w:hint="eastAsia"/>
        </w:rPr>
        <w:t>pending</w:t>
      </w:r>
      <w:r>
        <w:rPr>
          <w:rFonts w:hint="eastAsia"/>
        </w:rPr>
        <w:t>状态时，等待其处理结束。</w:t>
      </w:r>
    </w:p>
    <w:p w14:paraId="4B64D82E" w14:textId="65D81565" w:rsidR="00CA580F" w:rsidRDefault="00CA580F" w:rsidP="000159A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103CE">
        <w:rPr>
          <w:rFonts w:hint="eastAsia"/>
        </w:rPr>
        <w:t xml:space="preserve"> </w:t>
      </w:r>
      <w:r w:rsidR="00A103CE">
        <w:rPr>
          <w:rFonts w:hint="eastAsia"/>
        </w:rPr>
        <w:t>服务器</w:t>
      </w:r>
      <w:r>
        <w:rPr>
          <w:rFonts w:hint="eastAsia"/>
        </w:rPr>
        <w:t>崩溃或重启，导致内存中维护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acheMa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丢失：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acheMa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写入磁盘持久化处理。</w:t>
      </w:r>
    </w:p>
    <w:p w14:paraId="34DB5149" w14:textId="5EB1B9B3" w:rsidR="00CA580F" w:rsidRDefault="000159AF" w:rsidP="005E0EEB">
      <w:pPr>
        <w:ind w:firstLine="480"/>
      </w:pPr>
      <w:r>
        <w:t>YA-RPC</w:t>
      </w:r>
      <w:r w:rsidR="00CA580F">
        <w:rPr>
          <w:rFonts w:hint="eastAsia"/>
        </w:rPr>
        <w:t>框架并未着力于完美的实现上述三个细节问题，仅考虑了最简单的情况。对于</w:t>
      </w:r>
      <w:r w:rsidR="003C4961">
        <w:rPr>
          <w:rFonts w:hint="eastAsia"/>
        </w:rPr>
        <w:t>缓存</w:t>
      </w:r>
      <w:r w:rsidR="00CA580F">
        <w:rPr>
          <w:rFonts w:hint="eastAsia"/>
        </w:rPr>
        <w:t>无限增长问题，通过</w:t>
      </w:r>
      <w:r w:rsidR="00BE7BFD">
        <w:rPr>
          <w:rFonts w:hint="eastAsia"/>
        </w:rPr>
        <w:t>注册</w:t>
      </w:r>
      <w:r w:rsidR="00CA580F">
        <w:rPr>
          <w:rFonts w:hint="eastAsia"/>
        </w:rPr>
        <w:t>钩子函数</w:t>
      </w:r>
      <w:r w:rsidR="00BE7BFD">
        <w:rPr>
          <w:rFonts w:hint="eastAsia"/>
        </w:rPr>
        <w:t>在缓存写入</w:t>
      </w:r>
      <w:r w:rsidR="00CA580F">
        <w:rPr>
          <w:rFonts w:hint="eastAsia"/>
        </w:rPr>
        <w:t>20</w:t>
      </w:r>
      <w:r w:rsidR="00CA580F">
        <w:rPr>
          <w:rFonts w:hint="eastAsia"/>
        </w:rPr>
        <w:t>秒后删除缓存。</w:t>
      </w:r>
      <w:r w:rsidR="00CA580F">
        <w:rPr>
          <w:rFonts w:hint="eastAsia"/>
        </w:rPr>
        <w:t>20</w:t>
      </w:r>
      <w:r w:rsidR="00CA580F">
        <w:rPr>
          <w:rFonts w:hint="eastAsia"/>
        </w:rPr>
        <w:t>秒的选择是因为</w:t>
      </w:r>
      <w:r w:rsidR="00215D93">
        <w:rPr>
          <w:rFonts w:hint="eastAsia"/>
        </w:rPr>
        <w:t>在默认配置中客户端</w:t>
      </w:r>
      <w:r w:rsidR="00CA580F">
        <w:rPr>
          <w:rFonts w:hint="eastAsia"/>
        </w:rPr>
        <w:t>只会重传</w:t>
      </w:r>
      <w:r w:rsidR="00763718">
        <w:t>3</w:t>
      </w:r>
      <w:r w:rsidR="00CA580F">
        <w:rPr>
          <w:rFonts w:hint="eastAsia"/>
        </w:rPr>
        <w:t>次，且超时时间为</w:t>
      </w:r>
      <w:r w:rsidR="00763718">
        <w:t>5</w:t>
      </w:r>
      <w:r w:rsidR="00CA580F">
        <w:rPr>
          <w:rFonts w:hint="eastAsia"/>
        </w:rPr>
        <w:t>秒。对于另外两个问题，并未进行处理，因此</w:t>
      </w:r>
      <w:r w:rsidR="00DD02B5">
        <w:rPr>
          <w:rFonts w:hint="eastAsia"/>
        </w:rPr>
        <w:t>在当前框架的实现下，客户端</w:t>
      </w:r>
      <w:r w:rsidR="00CA580F">
        <w:rPr>
          <w:rFonts w:hint="eastAsia"/>
        </w:rPr>
        <w:t>只能发送读请求，否则当遇到第二个细节问题时，将会重复执行。</w:t>
      </w:r>
    </w:p>
    <w:p w14:paraId="57308543" w14:textId="48213495" w:rsidR="00A967C2" w:rsidRDefault="000A589A" w:rsidP="00CC7AFB">
      <w:pPr>
        <w:ind w:firstLine="480"/>
      </w:pPr>
      <w:r>
        <w:rPr>
          <w:rFonts w:hint="eastAsia"/>
        </w:rPr>
        <w:t>同样，得益于增强版的</w:t>
      </w:r>
      <w:r>
        <w:rPr>
          <w:rFonts w:hint="eastAsia"/>
        </w:rPr>
        <w:t>S</w:t>
      </w:r>
      <w:r>
        <w:t>PI</w:t>
      </w:r>
      <w:r>
        <w:rPr>
          <w:rFonts w:hint="eastAsia"/>
        </w:rPr>
        <w:t>机制，</w:t>
      </w:r>
      <w:r w:rsidR="00106EE6">
        <w:rPr>
          <w:rFonts w:hint="eastAsia"/>
        </w:rPr>
        <w:t>Y</w:t>
      </w:r>
      <w:r w:rsidR="00106EE6">
        <w:t>A-RPC</w:t>
      </w:r>
      <w:r w:rsidR="00106EE6">
        <w:rPr>
          <w:rFonts w:hint="eastAsia"/>
        </w:rPr>
        <w:t>只需要实现</w:t>
      </w:r>
      <w:proofErr w:type="spellStart"/>
      <w:r w:rsidR="00106EE6">
        <w:rPr>
          <w:rFonts w:hint="eastAsia"/>
        </w:rPr>
        <w:t>RpcClient</w:t>
      </w:r>
      <w:proofErr w:type="spellEnd"/>
      <w:r w:rsidR="00F42AD8">
        <w:rPr>
          <w:rFonts w:hint="eastAsia"/>
        </w:rPr>
        <w:t>、</w:t>
      </w:r>
      <w:proofErr w:type="spellStart"/>
      <w:r w:rsidR="00F42AD8">
        <w:rPr>
          <w:rFonts w:hint="eastAsia"/>
        </w:rPr>
        <w:t>RpcServer</w:t>
      </w:r>
      <w:proofErr w:type="spellEnd"/>
      <w:r w:rsidR="00F42AD8">
        <w:rPr>
          <w:rFonts w:hint="eastAsia"/>
        </w:rPr>
        <w:t>等接口，即</w:t>
      </w:r>
      <w:r w:rsidR="00106EE6">
        <w:rPr>
          <w:rFonts w:hint="eastAsia"/>
        </w:rPr>
        <w:t>可快速地对框架客户端</w:t>
      </w:r>
      <w:r w:rsidR="00040DD1">
        <w:rPr>
          <w:rFonts w:hint="eastAsia"/>
        </w:rPr>
        <w:t>和服务端</w:t>
      </w:r>
      <w:r w:rsidR="00106EE6">
        <w:rPr>
          <w:rFonts w:hint="eastAsia"/>
        </w:rPr>
        <w:t>进行扩展</w:t>
      </w:r>
      <w:r w:rsidR="00CE7B0A">
        <w:rPr>
          <w:rFonts w:hint="eastAsia"/>
        </w:rPr>
        <w:t>。在后续的更新中，计划为框架添加基于</w:t>
      </w:r>
      <w:r w:rsidR="00CE7B0A">
        <w:rPr>
          <w:rFonts w:hint="eastAsia"/>
        </w:rPr>
        <w:t>N</w:t>
      </w:r>
      <w:r w:rsidR="00CE7B0A">
        <w:t>IO</w:t>
      </w:r>
      <w:r w:rsidR="00CE7B0A">
        <w:rPr>
          <w:rFonts w:hint="eastAsia"/>
        </w:rPr>
        <w:t>实现的</w:t>
      </w:r>
      <w:proofErr w:type="spellStart"/>
      <w:r w:rsidR="00CE7B0A">
        <w:rPr>
          <w:rFonts w:hint="eastAsia"/>
        </w:rPr>
        <w:t>Netty</w:t>
      </w:r>
      <w:proofErr w:type="spellEnd"/>
      <w:r w:rsidR="00CE7B0A">
        <w:rPr>
          <w:rFonts w:hint="eastAsia"/>
        </w:rPr>
        <w:t>传输方式，同时将对服务端的</w:t>
      </w:r>
      <w:r w:rsidR="00CE7B0A">
        <w:rPr>
          <w:rFonts w:hint="eastAsia"/>
        </w:rPr>
        <w:t>At</w:t>
      </w:r>
      <w:r w:rsidR="00CE7B0A">
        <w:t>-</w:t>
      </w:r>
      <w:r w:rsidR="00CE7B0A">
        <w:rPr>
          <w:rFonts w:hint="eastAsia"/>
        </w:rPr>
        <w:t>Most</w:t>
      </w:r>
      <w:r w:rsidR="00CE7B0A">
        <w:t>-</w:t>
      </w:r>
      <w:r w:rsidR="00CE7B0A">
        <w:rPr>
          <w:rFonts w:hint="eastAsia"/>
        </w:rPr>
        <w:t>Once</w:t>
      </w:r>
      <w:r w:rsidR="00CE7B0A">
        <w:rPr>
          <w:rFonts w:hint="eastAsia"/>
        </w:rPr>
        <w:t>语义做进一步的优化和完善。</w:t>
      </w:r>
    </w:p>
    <w:p w14:paraId="2B0BFF33" w14:textId="717E1C9D" w:rsidR="00234CEE" w:rsidRDefault="00234CEE" w:rsidP="00A36A04">
      <w:pPr>
        <w:ind w:firstLineChars="0" w:firstLine="0"/>
      </w:pPr>
    </w:p>
    <w:p w14:paraId="055C9FAA" w14:textId="1CD67E89" w:rsidR="00234CEE" w:rsidRPr="00CE64A3" w:rsidRDefault="00234CEE" w:rsidP="00234CEE">
      <w:pPr>
        <w:pStyle w:val="2"/>
        <w:sectPr w:rsidR="00234CEE" w:rsidRPr="00CE64A3" w:rsidSect="00036123">
          <w:pgSz w:w="11907" w:h="16840" w:code="9"/>
          <w:pgMar w:top="1701" w:right="1701" w:bottom="1701" w:left="1701" w:header="1134" w:footer="1134" w:gutter="0"/>
          <w:cols w:space="720"/>
          <w:docGrid w:type="linesAndChars" w:linePitch="313"/>
        </w:sectPr>
      </w:pPr>
    </w:p>
    <w:p w14:paraId="30AB7203" w14:textId="61D93DD5" w:rsidR="00D65878" w:rsidRDefault="00D65878" w:rsidP="00696153">
      <w:pPr>
        <w:pStyle w:val="11"/>
      </w:pPr>
      <w:bookmarkStart w:id="21" w:name="_Toc119866467"/>
      <w:r>
        <w:rPr>
          <w:rFonts w:hint="eastAsia"/>
        </w:rPr>
        <w:lastRenderedPageBreak/>
        <w:t>第四章 系统</w:t>
      </w:r>
      <w:r w:rsidR="00514AFE">
        <w:rPr>
          <w:rFonts w:hint="eastAsia"/>
        </w:rPr>
        <w:t>测试</w:t>
      </w:r>
      <w:bookmarkEnd w:id="21"/>
    </w:p>
    <w:p w14:paraId="4F0C7E87" w14:textId="1FE01672" w:rsidR="00E24230" w:rsidRDefault="00E24230" w:rsidP="00C70F8D">
      <w:pPr>
        <w:pStyle w:val="2"/>
      </w:pPr>
      <w:bookmarkStart w:id="22" w:name="_Toc119866468"/>
      <w:r>
        <w:rPr>
          <w:rFonts w:hint="eastAsia"/>
        </w:rPr>
        <w:t xml:space="preserve">4.1 </w:t>
      </w:r>
      <w:r>
        <w:rPr>
          <w:rFonts w:hint="eastAsia"/>
        </w:rPr>
        <w:t>系统测试</w:t>
      </w:r>
      <w:r w:rsidR="009D6F56">
        <w:rPr>
          <w:rFonts w:hint="eastAsia"/>
        </w:rPr>
        <w:t>概述</w:t>
      </w:r>
      <w:bookmarkEnd w:id="22"/>
    </w:p>
    <w:p w14:paraId="2D5EEFDD" w14:textId="52ED9213" w:rsidR="00E24230" w:rsidRDefault="003E5645" w:rsidP="00C70F8D">
      <w:pPr>
        <w:ind w:firstLine="480"/>
      </w:pPr>
      <w:r>
        <w:rPr>
          <w:rFonts w:hint="eastAsia"/>
        </w:rPr>
        <w:t>本项目在开发过程中经过详细的单元测试</w:t>
      </w:r>
      <w:r w:rsidR="001636FE">
        <w:rPr>
          <w:rFonts w:hint="eastAsia"/>
        </w:rPr>
        <w:t>。</w:t>
      </w:r>
      <w:r w:rsidR="00E24230">
        <w:rPr>
          <w:rFonts w:hint="eastAsia"/>
        </w:rPr>
        <w:t>黑盒测试作为系统测试的常用方法之一，在黑盒测试中，不关心程序内部结构及特性，而仅仅对程序的接口进行测试，检测在按照特定的使用方式进行使用时，程序能否接受使用数据，并产生符合预期的输出结果。</w:t>
      </w:r>
    </w:p>
    <w:p w14:paraId="735157CF" w14:textId="2340AA44" w:rsidR="00DD73F3" w:rsidRDefault="006619B4" w:rsidP="002868CC">
      <w:pPr>
        <w:ind w:firstLine="480"/>
      </w:pPr>
      <w:r>
        <w:rPr>
          <w:rFonts w:hint="eastAsia"/>
        </w:rPr>
        <w:t>本项目的主要任务是实现一个简易的</w:t>
      </w:r>
      <w:r>
        <w:t>RPC</w:t>
      </w:r>
      <w:r>
        <w:rPr>
          <w:rFonts w:hint="eastAsia"/>
        </w:rPr>
        <w:t>框架，称为</w:t>
      </w:r>
      <w:r>
        <w:rPr>
          <w:rFonts w:hint="eastAsia"/>
        </w:rPr>
        <w:t>YA</w:t>
      </w:r>
      <w:r>
        <w:t>-RPC</w:t>
      </w:r>
      <w:r>
        <w:rPr>
          <w:rFonts w:hint="eastAsia"/>
        </w:rPr>
        <w:t>，用户通过</w:t>
      </w:r>
      <w:r>
        <w:rPr>
          <w:rFonts w:hint="eastAsia"/>
        </w:rPr>
        <w:t>Maven</w:t>
      </w:r>
      <w:r>
        <w:rPr>
          <w:rFonts w:hint="eastAsia"/>
        </w:rPr>
        <w:t>导入</w:t>
      </w:r>
      <w:r>
        <w:t>YA-RPC</w:t>
      </w:r>
      <w:r>
        <w:rPr>
          <w:rFonts w:hint="eastAsia"/>
        </w:rPr>
        <w:t>框架依赖，即可快速的构建客户端和服务端</w:t>
      </w:r>
      <w:r w:rsidR="00616483">
        <w:rPr>
          <w:rFonts w:hint="eastAsia"/>
        </w:rPr>
        <w:t>，本框架</w:t>
      </w:r>
      <w:r w:rsidR="00F144B6">
        <w:rPr>
          <w:rFonts w:hint="eastAsia"/>
        </w:rPr>
        <w:t>的主要实现</w:t>
      </w:r>
      <w:r w:rsidR="006C2AE9">
        <w:rPr>
          <w:rFonts w:hint="eastAsia"/>
        </w:rPr>
        <w:t>成果</w:t>
      </w:r>
      <w:r w:rsidR="00F144B6">
        <w:rPr>
          <w:rFonts w:hint="eastAsia"/>
        </w:rPr>
        <w:t>如下：</w:t>
      </w:r>
    </w:p>
    <w:p w14:paraId="0511F24D" w14:textId="27B7E5E1" w:rsidR="00D33A12" w:rsidRDefault="00F144B6" w:rsidP="00D33A12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72BC4">
        <w:rPr>
          <w:rFonts w:hint="eastAsia"/>
        </w:rPr>
        <w:t>跨平台</w:t>
      </w:r>
      <w:r w:rsidR="00096188">
        <w:rPr>
          <w:rFonts w:hint="eastAsia"/>
        </w:rPr>
        <w:t>字节流</w:t>
      </w:r>
      <w:r w:rsidR="002868CC">
        <w:rPr>
          <w:rFonts w:hint="eastAsia"/>
        </w:rPr>
        <w:t>序列化</w:t>
      </w:r>
      <w:r w:rsidR="00EF20C3">
        <w:rPr>
          <w:rFonts w:hint="eastAsia"/>
        </w:rPr>
        <w:t>以及</w:t>
      </w:r>
      <w:r w:rsidR="00706E8F">
        <w:rPr>
          <w:rFonts w:hint="eastAsia"/>
        </w:rPr>
        <w:t>自定义协议</w:t>
      </w:r>
      <w:r w:rsidR="002868CC">
        <w:rPr>
          <w:rFonts w:hint="eastAsia"/>
        </w:rPr>
        <w:t>的实现，</w:t>
      </w:r>
      <w:r w:rsidR="00984A6A">
        <w:rPr>
          <w:rFonts w:hint="eastAsia"/>
        </w:rPr>
        <w:t>使得</w:t>
      </w:r>
      <w:r w:rsidR="002868CC">
        <w:rPr>
          <w:rFonts w:hint="eastAsia"/>
        </w:rPr>
        <w:t>本框架</w:t>
      </w:r>
      <w:r w:rsidR="0067448D">
        <w:rPr>
          <w:rFonts w:hint="eastAsia"/>
        </w:rPr>
        <w:t>可跨平台</w:t>
      </w:r>
      <w:r w:rsidR="002868CC">
        <w:rPr>
          <w:rFonts w:hint="eastAsia"/>
        </w:rPr>
        <w:t>支持</w:t>
      </w:r>
      <w:r w:rsidR="00F319B3">
        <w:rPr>
          <w:rFonts w:hint="eastAsia"/>
        </w:rPr>
        <w:t>所有的基本数据类型</w:t>
      </w:r>
      <w:r w:rsidR="00582CE9">
        <w:rPr>
          <w:rFonts w:hint="eastAsia"/>
        </w:rPr>
        <w:t>，</w:t>
      </w:r>
      <w:r w:rsidR="00F319B3">
        <w:rPr>
          <w:rFonts w:hint="eastAsia"/>
        </w:rPr>
        <w:t>以及</w:t>
      </w:r>
      <w:r w:rsidR="00F319B3">
        <w:rPr>
          <w:rFonts w:hint="eastAsia"/>
        </w:rPr>
        <w:t>Java</w:t>
      </w:r>
      <w:r w:rsidR="00F319B3">
        <w:rPr>
          <w:rFonts w:hint="eastAsia"/>
        </w:rPr>
        <w:t>特有的对象类型。</w:t>
      </w:r>
    </w:p>
    <w:p w14:paraId="5D224C9C" w14:textId="2594E0F6" w:rsidR="002868CC" w:rsidRDefault="00D33A12" w:rsidP="00D33A12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16483">
        <w:rPr>
          <w:rFonts w:hint="eastAsia"/>
        </w:rPr>
        <w:t>客户端支持</w:t>
      </w:r>
      <w:r w:rsidRPr="00D33A12">
        <w:rPr>
          <w:rFonts w:hint="eastAsia"/>
        </w:rPr>
        <w:t>At-</w:t>
      </w:r>
      <w:r w:rsidR="00723E8A">
        <w:rPr>
          <w:rFonts w:hint="eastAsia"/>
        </w:rPr>
        <w:t>L</w:t>
      </w:r>
      <w:r w:rsidRPr="00D33A12">
        <w:rPr>
          <w:rFonts w:hint="eastAsia"/>
        </w:rPr>
        <w:t>east-</w:t>
      </w:r>
      <w:r w:rsidR="00723E8A">
        <w:rPr>
          <w:rFonts w:hint="eastAsia"/>
        </w:rPr>
        <w:t>O</w:t>
      </w:r>
      <w:r w:rsidRPr="00D33A12">
        <w:rPr>
          <w:rFonts w:hint="eastAsia"/>
        </w:rPr>
        <w:t>nce</w:t>
      </w:r>
      <w:r w:rsidRPr="00D33A12">
        <w:rPr>
          <w:rFonts w:hint="eastAsia"/>
        </w:rPr>
        <w:t>语义</w:t>
      </w:r>
      <w:r w:rsidR="0091548D">
        <w:rPr>
          <w:rFonts w:hint="eastAsia"/>
        </w:rPr>
        <w:t>；</w:t>
      </w:r>
      <w:r>
        <w:rPr>
          <w:rFonts w:hint="eastAsia"/>
        </w:rPr>
        <w:t>服务</w:t>
      </w:r>
      <w:proofErr w:type="gramStart"/>
      <w:r>
        <w:rPr>
          <w:rFonts w:hint="eastAsia"/>
        </w:rPr>
        <w:t>端支持</w:t>
      </w:r>
      <w:proofErr w:type="gramEnd"/>
      <w:r>
        <w:rPr>
          <w:rFonts w:hint="eastAsia"/>
        </w:rPr>
        <w:t>At</w:t>
      </w:r>
      <w:r>
        <w:t>-</w:t>
      </w:r>
      <w:r>
        <w:rPr>
          <w:rFonts w:hint="eastAsia"/>
        </w:rPr>
        <w:t>Most</w:t>
      </w:r>
      <w:r>
        <w:t>-Once</w:t>
      </w:r>
      <w:r>
        <w:rPr>
          <w:rFonts w:hint="eastAsia"/>
        </w:rPr>
        <w:t>语义。</w:t>
      </w:r>
    </w:p>
    <w:p w14:paraId="02B69675" w14:textId="6BD2CEC4" w:rsidR="00811F86" w:rsidRPr="006619B4" w:rsidRDefault="007F2981" w:rsidP="00D33A12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注册中心的解耦</w:t>
      </w:r>
      <w:r w:rsidR="006B4376">
        <w:rPr>
          <w:rFonts w:hint="eastAsia"/>
        </w:rPr>
        <w:t>以及</w:t>
      </w:r>
      <w:r w:rsidR="00E415A1">
        <w:rPr>
          <w:rFonts w:hint="eastAsia"/>
        </w:rPr>
        <w:t>负载均衡的实现，</w:t>
      </w:r>
      <w:r w:rsidR="00984A6A">
        <w:rPr>
          <w:rFonts w:hint="eastAsia"/>
        </w:rPr>
        <w:t>使得</w:t>
      </w:r>
      <w:r>
        <w:rPr>
          <w:rFonts w:hint="eastAsia"/>
        </w:rPr>
        <w:t>本框架</w:t>
      </w:r>
      <w:r w:rsidR="00267C68">
        <w:rPr>
          <w:rFonts w:hint="eastAsia"/>
        </w:rPr>
        <w:t>支持横向扩展任意数量的服务端；通过线程池，可以支持</w:t>
      </w:r>
      <w:r w:rsidR="00CD053A">
        <w:rPr>
          <w:rFonts w:hint="eastAsia"/>
        </w:rPr>
        <w:t>任意数量的客户端同时请求（默认设置</w:t>
      </w:r>
      <w:r w:rsidR="00CD053A">
        <w:rPr>
          <w:rFonts w:hint="eastAsia"/>
        </w:rPr>
        <w:t>1</w:t>
      </w:r>
      <w:r w:rsidR="00CD053A">
        <w:t>00</w:t>
      </w:r>
      <w:r w:rsidR="00CD053A">
        <w:rPr>
          <w:rFonts w:hint="eastAsia"/>
        </w:rPr>
        <w:t>个）。</w:t>
      </w:r>
    </w:p>
    <w:p w14:paraId="6FC5CAC9" w14:textId="35C87E50" w:rsidR="00E24230" w:rsidRDefault="00E24230" w:rsidP="00C70F8D">
      <w:pPr>
        <w:pStyle w:val="2"/>
      </w:pPr>
      <w:bookmarkStart w:id="23" w:name="_Toc119866469"/>
      <w:r>
        <w:rPr>
          <w:rFonts w:hint="eastAsia"/>
        </w:rPr>
        <w:t xml:space="preserve">4.2 </w:t>
      </w:r>
      <w:r>
        <w:rPr>
          <w:rFonts w:hint="eastAsia"/>
        </w:rPr>
        <w:t>系统</w:t>
      </w:r>
      <w:r w:rsidR="00471C92">
        <w:rPr>
          <w:rFonts w:hint="eastAsia"/>
        </w:rPr>
        <w:t>测试环境</w:t>
      </w:r>
      <w:bookmarkEnd w:id="23"/>
    </w:p>
    <w:p w14:paraId="72FA9A1E" w14:textId="2E255AB8" w:rsidR="00F5094B" w:rsidRPr="00F5094B" w:rsidRDefault="00F5094B" w:rsidP="00F5094B">
      <w:pPr>
        <w:ind w:firstLine="480"/>
      </w:pPr>
      <w:r>
        <w:rPr>
          <w:rFonts w:hint="eastAsia"/>
        </w:rPr>
        <w:t>系统测试环境</w:t>
      </w:r>
      <w:r w:rsidR="003E72C6">
        <w:rPr>
          <w:rFonts w:hint="eastAsia"/>
        </w:rPr>
        <w:t>主要分为三个</w:t>
      </w:r>
      <w:r w:rsidR="001766E8">
        <w:rPr>
          <w:rFonts w:hint="eastAsia"/>
        </w:rPr>
        <w:t>部分：</w:t>
      </w:r>
    </w:p>
    <w:p w14:paraId="1CA58A7C" w14:textId="2752F415" w:rsidR="007836B7" w:rsidRDefault="005B22BC" w:rsidP="00C70F8D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注册中心：</w:t>
      </w:r>
      <w:r w:rsidR="00940E00">
        <w:rPr>
          <w:rFonts w:hint="eastAsia"/>
        </w:rPr>
        <w:t>使用</w:t>
      </w:r>
      <w:r w:rsidR="00940E00">
        <w:rPr>
          <w:rFonts w:hint="eastAsia"/>
        </w:rPr>
        <w:t>docker</w:t>
      </w:r>
      <w:r w:rsidR="00940E00">
        <w:t xml:space="preserve"> </w:t>
      </w:r>
      <w:r w:rsidR="00940E00">
        <w:rPr>
          <w:rFonts w:hint="eastAsia"/>
        </w:rPr>
        <w:t>compose</w:t>
      </w:r>
      <w:r w:rsidR="00940E00">
        <w:rPr>
          <w:rFonts w:hint="eastAsia"/>
        </w:rPr>
        <w:t>部署</w:t>
      </w:r>
      <w:r w:rsidR="00940E00">
        <w:rPr>
          <w:rFonts w:hint="eastAsia"/>
        </w:rPr>
        <w:t>Zookeeper</w:t>
      </w:r>
      <w:r w:rsidR="00940E00">
        <w:rPr>
          <w:rFonts w:hint="eastAsia"/>
        </w:rPr>
        <w:t>集群</w:t>
      </w:r>
      <w:r w:rsidR="00F405A1">
        <w:rPr>
          <w:rFonts w:hint="eastAsia"/>
        </w:rPr>
        <w:t>，本实验</w:t>
      </w:r>
      <w:r w:rsidR="00A24CF3">
        <w:rPr>
          <w:rFonts w:hint="eastAsia"/>
        </w:rPr>
        <w:t>启动</w:t>
      </w:r>
      <w:r w:rsidR="00A24CF3">
        <w:rPr>
          <w:rFonts w:hint="eastAsia"/>
        </w:rPr>
        <w:t>1</w:t>
      </w:r>
      <w:r w:rsidR="00A24CF3">
        <w:rPr>
          <w:rFonts w:hint="eastAsia"/>
        </w:rPr>
        <w:t>个</w:t>
      </w:r>
      <w:r w:rsidR="00A24CF3">
        <w:rPr>
          <w:rFonts w:hint="eastAsia"/>
        </w:rPr>
        <w:t>master</w:t>
      </w:r>
      <w:r w:rsidR="00A24CF3">
        <w:rPr>
          <w:rFonts w:hint="eastAsia"/>
        </w:rPr>
        <w:t>、</w:t>
      </w:r>
      <w:r w:rsidR="00A24CF3">
        <w:rPr>
          <w:rFonts w:hint="eastAsia"/>
        </w:rPr>
        <w:t>2</w:t>
      </w:r>
      <w:r w:rsidR="00A24CF3">
        <w:rPr>
          <w:rFonts w:hint="eastAsia"/>
        </w:rPr>
        <w:t>个</w:t>
      </w:r>
      <w:r w:rsidR="00A24CF3">
        <w:rPr>
          <w:rFonts w:hint="eastAsia"/>
        </w:rPr>
        <w:t>follower</w:t>
      </w:r>
      <w:r w:rsidR="00A24CF3">
        <w:rPr>
          <w:rFonts w:hint="eastAsia"/>
        </w:rPr>
        <w:t>的集群。</w:t>
      </w:r>
    </w:p>
    <w:p w14:paraId="42EDE388" w14:textId="3B599C39" w:rsidR="00167D91" w:rsidRDefault="00167D91" w:rsidP="00C70F8D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201DFF">
        <w:rPr>
          <w:rFonts w:hint="eastAsia"/>
        </w:rPr>
        <w:t>客户端：通过</w:t>
      </w:r>
      <w:r w:rsidR="009B2712">
        <w:rPr>
          <w:rFonts w:hint="eastAsia"/>
        </w:rPr>
        <w:t>Maven</w:t>
      </w:r>
      <w:r w:rsidR="00201DFF">
        <w:rPr>
          <w:rFonts w:hint="eastAsia"/>
        </w:rPr>
        <w:t>导入</w:t>
      </w:r>
      <w:r w:rsidR="00201DFF">
        <w:rPr>
          <w:rFonts w:hint="eastAsia"/>
        </w:rPr>
        <w:t>Y</w:t>
      </w:r>
      <w:r w:rsidR="00201DFF">
        <w:t>A-RPC</w:t>
      </w:r>
      <w:r w:rsidR="00201DFF">
        <w:rPr>
          <w:rFonts w:hint="eastAsia"/>
        </w:rPr>
        <w:t>框架，</w:t>
      </w:r>
      <w:r w:rsidR="00883BD9">
        <w:rPr>
          <w:rFonts w:hint="eastAsia"/>
        </w:rPr>
        <w:t>启动</w:t>
      </w:r>
      <w:r w:rsidR="0003052C">
        <w:t>2</w:t>
      </w:r>
      <w:r w:rsidR="00883BD9">
        <w:rPr>
          <w:rFonts w:hint="eastAsia"/>
        </w:rPr>
        <w:t>个客户端。</w:t>
      </w:r>
    </w:p>
    <w:p w14:paraId="05B7C561" w14:textId="6EE05EF6" w:rsidR="00514EC1" w:rsidRDefault="00514EC1" w:rsidP="00C70F8D">
      <w:pPr>
        <w:ind w:firstLine="480"/>
      </w:pPr>
      <w:r>
        <w:rPr>
          <w:rFonts w:hint="eastAsia"/>
        </w:rPr>
        <w:t>（</w:t>
      </w:r>
      <w:r w:rsidR="002753F3">
        <w:t>3</w:t>
      </w:r>
      <w:r>
        <w:rPr>
          <w:rFonts w:hint="eastAsia"/>
        </w:rPr>
        <w:t>）服务端：通过</w:t>
      </w:r>
      <w:r w:rsidR="009B2712">
        <w:rPr>
          <w:rFonts w:hint="eastAsia"/>
        </w:rPr>
        <w:t>Maven</w:t>
      </w:r>
      <w:r>
        <w:rPr>
          <w:rFonts w:hint="eastAsia"/>
        </w:rPr>
        <w:t>导入</w:t>
      </w:r>
      <w:r>
        <w:rPr>
          <w:rFonts w:hint="eastAsia"/>
        </w:rPr>
        <w:t>Y</w:t>
      </w:r>
      <w:r>
        <w:t>A-RPC</w:t>
      </w:r>
      <w:r>
        <w:rPr>
          <w:rFonts w:hint="eastAsia"/>
        </w:rPr>
        <w:t>框架，启动</w:t>
      </w:r>
      <w:r>
        <w:rPr>
          <w:rFonts w:hint="eastAsia"/>
        </w:rPr>
        <w:t>2</w:t>
      </w:r>
      <w:r>
        <w:rPr>
          <w:rFonts w:hint="eastAsia"/>
        </w:rPr>
        <w:t>个服务端。</w:t>
      </w:r>
    </w:p>
    <w:p w14:paraId="7CC6D730" w14:textId="34400604" w:rsidR="000C387D" w:rsidRDefault="00C71E53" w:rsidP="000C387D">
      <w:pPr>
        <w:ind w:firstLine="480"/>
      </w:pPr>
      <w:r>
        <w:rPr>
          <w:rFonts w:hint="eastAsia"/>
        </w:rPr>
        <w:t>首先定义实现的接口，代码位于：</w:t>
      </w:r>
      <w:r>
        <w:rPr>
          <w:rFonts w:hint="eastAsia"/>
        </w:rPr>
        <w:t>/</w:t>
      </w:r>
      <w:proofErr w:type="spellStart"/>
      <w:r>
        <w:t>ya-rpc</w:t>
      </w:r>
      <w:proofErr w:type="spellEnd"/>
      <w:r>
        <w:t>/</w:t>
      </w:r>
      <w:proofErr w:type="spellStart"/>
      <w:r>
        <w:t>ya</w:t>
      </w:r>
      <w:proofErr w:type="spellEnd"/>
      <w:r>
        <w:t>-</w:t>
      </w:r>
      <w:proofErr w:type="spellStart"/>
      <w:r>
        <w:t>rpc</w:t>
      </w:r>
      <w:proofErr w:type="spellEnd"/>
      <w:r>
        <w:t>-demo/</w:t>
      </w:r>
      <w:proofErr w:type="spellStart"/>
      <w:r>
        <w:t>ya-rpc-api</w:t>
      </w:r>
      <w:proofErr w:type="spellEnd"/>
      <w:r w:rsidR="000C387D">
        <w:rPr>
          <w:rFonts w:hint="eastAsia"/>
        </w:rPr>
        <w:t>，本次主要定义两个接口</w:t>
      </w:r>
      <w:proofErr w:type="spellStart"/>
      <w:r w:rsidR="003B006A">
        <w:t>UtilService</w:t>
      </w:r>
      <w:proofErr w:type="spellEnd"/>
      <w:r w:rsidR="003B006A">
        <w:rPr>
          <w:rFonts w:hint="eastAsia"/>
        </w:rPr>
        <w:t>和</w:t>
      </w:r>
      <w:proofErr w:type="spellStart"/>
      <w:r w:rsidR="003B006A">
        <w:rPr>
          <w:rFonts w:hint="eastAsia"/>
        </w:rPr>
        <w:t>UserService</w:t>
      </w:r>
      <w:proofErr w:type="spellEnd"/>
      <w:r w:rsidR="003B006A">
        <w:rPr>
          <w:rFonts w:hint="eastAsia"/>
        </w:rPr>
        <w:t>，如代码</w:t>
      </w:r>
      <w:r w:rsidR="003B006A">
        <w:rPr>
          <w:rFonts w:hint="eastAsia"/>
        </w:rPr>
        <w:t>4</w:t>
      </w:r>
      <w:r w:rsidR="003B006A">
        <w:t>-1</w:t>
      </w:r>
      <w:r w:rsidR="003B006A">
        <w:rPr>
          <w:rFonts w:hint="eastAsia"/>
        </w:rPr>
        <w:t>和代码</w:t>
      </w:r>
      <w:r w:rsidR="003B006A">
        <w:rPr>
          <w:rFonts w:hint="eastAsia"/>
        </w:rPr>
        <w:t>4</w:t>
      </w:r>
      <w:r w:rsidR="003B006A">
        <w:t>-2</w:t>
      </w:r>
      <w:r w:rsidR="003B006A">
        <w:rPr>
          <w:rFonts w:hint="eastAsia"/>
        </w:rPr>
        <w:t>所示</w:t>
      </w:r>
      <w:r w:rsidR="000C387D">
        <w:rPr>
          <w:rFonts w:hint="eastAsia"/>
        </w:rPr>
        <w:t>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CC3EB5" w:rsidRPr="00CC3EB5" w14:paraId="4EAAB8CD" w14:textId="77777777" w:rsidTr="00CC3EB5">
        <w:tc>
          <w:tcPr>
            <w:tcW w:w="8495" w:type="dxa"/>
          </w:tcPr>
          <w:p w14:paraId="4017086B" w14:textId="43E59584" w:rsidR="00CC3EB5" w:rsidRPr="00CC3EB5" w:rsidRDefault="00CC3EB5" w:rsidP="00CC3EB5">
            <w:pPr>
              <w:pStyle w:val="afa"/>
            </w:pPr>
            <w:r w:rsidRPr="00CC3EB5">
              <w:t xml:space="preserve">public interface </w:t>
            </w:r>
            <w:proofErr w:type="spellStart"/>
            <w:r w:rsidRPr="00CC3EB5">
              <w:t>UtilService</w:t>
            </w:r>
            <w:proofErr w:type="spellEnd"/>
            <w:r w:rsidRPr="00CC3EB5">
              <w:t xml:space="preserve"> {</w:t>
            </w:r>
            <w:r w:rsidRPr="00CC3EB5">
              <w:br/>
              <w:t xml:space="preserve">    /**</w:t>
            </w:r>
            <w:r w:rsidRPr="00CC3EB5">
              <w:br/>
              <w:t xml:space="preserve">     * </w:t>
            </w:r>
            <w:r w:rsidRPr="00CC3EB5">
              <w:rPr>
                <w:rFonts w:hint="eastAsia"/>
              </w:rPr>
              <w:t>计算</w:t>
            </w:r>
            <w:r w:rsidRPr="00CC3EB5">
              <w:rPr>
                <w:rFonts w:hint="eastAsia"/>
              </w:rPr>
              <w:t xml:space="preserve"> </w:t>
            </w:r>
            <w:r w:rsidRPr="00CC3EB5">
              <w:t xml:space="preserve">a </w:t>
            </w:r>
            <w:r w:rsidRPr="00CC3EB5">
              <w:rPr>
                <w:rFonts w:hint="eastAsia"/>
              </w:rPr>
              <w:t>和</w:t>
            </w:r>
            <w:r w:rsidRPr="00CC3EB5">
              <w:rPr>
                <w:rFonts w:hint="eastAsia"/>
              </w:rPr>
              <w:t xml:space="preserve"> </w:t>
            </w:r>
            <w:r w:rsidRPr="00CC3EB5">
              <w:t xml:space="preserve">b </w:t>
            </w:r>
            <w:r w:rsidRPr="00CC3EB5">
              <w:rPr>
                <w:rFonts w:hint="eastAsia"/>
              </w:rPr>
              <w:t>的合</w:t>
            </w:r>
            <w:r w:rsidRPr="00CC3EB5">
              <w:rPr>
                <w:rFonts w:hint="eastAsia"/>
              </w:rPr>
              <w:br/>
              <w:t xml:space="preserve">     </w:t>
            </w:r>
            <w:r w:rsidRPr="00CC3EB5">
              <w:t xml:space="preserve">* @param a </w:t>
            </w:r>
            <w:r w:rsidRPr="00CC3EB5">
              <w:rPr>
                <w:rFonts w:hint="eastAsia"/>
              </w:rPr>
              <w:t>加数</w:t>
            </w:r>
            <w:r w:rsidRPr="00CC3EB5">
              <w:rPr>
                <w:rFonts w:hint="eastAsia"/>
              </w:rPr>
              <w:br/>
              <w:t xml:space="preserve">     </w:t>
            </w:r>
            <w:r w:rsidRPr="00CC3EB5">
              <w:t xml:space="preserve">* @param b </w:t>
            </w:r>
            <w:r w:rsidRPr="00CC3EB5">
              <w:rPr>
                <w:rFonts w:hint="eastAsia"/>
              </w:rPr>
              <w:t>被加数</w:t>
            </w:r>
            <w:r w:rsidRPr="00CC3EB5">
              <w:rPr>
                <w:rFonts w:hint="eastAsia"/>
              </w:rPr>
              <w:br/>
              <w:t xml:space="preserve">     </w:t>
            </w:r>
            <w:r w:rsidRPr="00CC3EB5">
              <w:t xml:space="preserve">* @return </w:t>
            </w:r>
            <w:r w:rsidRPr="00CC3EB5">
              <w:rPr>
                <w:rFonts w:hint="eastAsia"/>
              </w:rPr>
              <w:t>合</w:t>
            </w:r>
            <w:r w:rsidRPr="00CC3EB5">
              <w:rPr>
                <w:rFonts w:hint="eastAsia"/>
              </w:rPr>
              <w:br/>
              <w:t xml:space="preserve">     </w:t>
            </w:r>
            <w:r w:rsidRPr="00CC3EB5">
              <w:t>*/</w:t>
            </w:r>
            <w:r w:rsidRPr="00CC3EB5">
              <w:br/>
              <w:t xml:space="preserve">    float sum(float a, float b);</w:t>
            </w:r>
            <w:r w:rsidRPr="00CC3EB5">
              <w:br/>
              <w:t xml:space="preserve">    /**</w:t>
            </w:r>
            <w:r w:rsidRPr="00CC3EB5">
              <w:br/>
              <w:t xml:space="preserve">     * </w:t>
            </w:r>
            <w:r w:rsidRPr="00CC3EB5">
              <w:rPr>
                <w:rFonts w:hint="eastAsia"/>
              </w:rPr>
              <w:t>将字符串变为大写模式</w:t>
            </w:r>
            <w:r w:rsidRPr="00CC3EB5">
              <w:rPr>
                <w:rFonts w:hint="eastAsia"/>
              </w:rPr>
              <w:br/>
            </w:r>
            <w:r w:rsidRPr="00CC3EB5">
              <w:rPr>
                <w:rFonts w:hint="eastAsia"/>
              </w:rPr>
              <w:lastRenderedPageBreak/>
              <w:t xml:space="preserve">     </w:t>
            </w:r>
            <w:r w:rsidRPr="00CC3EB5">
              <w:t xml:space="preserve">* @param str </w:t>
            </w:r>
            <w:r w:rsidRPr="00CC3EB5">
              <w:rPr>
                <w:rFonts w:hint="eastAsia"/>
              </w:rPr>
              <w:t>原始字符串</w:t>
            </w:r>
            <w:r w:rsidRPr="00CC3EB5">
              <w:rPr>
                <w:rFonts w:hint="eastAsia"/>
              </w:rPr>
              <w:br/>
              <w:t xml:space="preserve">     </w:t>
            </w:r>
            <w:r w:rsidRPr="00CC3EB5">
              <w:t xml:space="preserve">* @return </w:t>
            </w:r>
            <w:r w:rsidRPr="00CC3EB5">
              <w:rPr>
                <w:rFonts w:hint="eastAsia"/>
              </w:rPr>
              <w:t>大写后的字符串</w:t>
            </w:r>
            <w:r w:rsidRPr="00CC3EB5">
              <w:rPr>
                <w:rFonts w:hint="eastAsia"/>
              </w:rPr>
              <w:br/>
              <w:t xml:space="preserve">     </w:t>
            </w:r>
            <w:r w:rsidRPr="00CC3EB5">
              <w:t>*/</w:t>
            </w:r>
            <w:r w:rsidRPr="00CC3EB5">
              <w:br/>
              <w:t xml:space="preserve">    String uppercase(String str);</w:t>
            </w:r>
            <w:r w:rsidRPr="00CC3EB5">
              <w:br/>
              <w:t>}</w:t>
            </w:r>
          </w:p>
        </w:tc>
      </w:tr>
    </w:tbl>
    <w:p w14:paraId="07C5069C" w14:textId="34AA440E" w:rsidR="00CC3EB5" w:rsidRDefault="00A85C4F" w:rsidP="00743FA0">
      <w:pPr>
        <w:pStyle w:val="a6"/>
      </w:pPr>
      <w:r>
        <w:rPr>
          <w:rFonts w:hint="eastAsia"/>
        </w:rPr>
        <w:lastRenderedPageBreak/>
        <w:t>代码</w:t>
      </w:r>
      <w:r>
        <w:t>4-</w:t>
      </w:r>
      <w:r w:rsidR="004E4E46">
        <w:t>1</w:t>
      </w:r>
      <w:r>
        <w:t xml:space="preserve"> </w:t>
      </w:r>
      <w:proofErr w:type="spellStart"/>
      <w:r w:rsidRPr="00CC3EB5">
        <w:t>UtilService</w:t>
      </w:r>
      <w:proofErr w:type="spellEnd"/>
      <w:r>
        <w:rPr>
          <w:rFonts w:hint="eastAsia"/>
        </w:rPr>
        <w:t>接口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0C387D" w:rsidRPr="00AA664D" w14:paraId="01399530" w14:textId="77777777" w:rsidTr="000C387D">
        <w:tc>
          <w:tcPr>
            <w:tcW w:w="8495" w:type="dxa"/>
          </w:tcPr>
          <w:p w14:paraId="0FBDD8F9" w14:textId="5DE595AC" w:rsidR="000C387D" w:rsidRPr="00AA664D" w:rsidRDefault="00AA664D" w:rsidP="00AA664D">
            <w:pPr>
              <w:pStyle w:val="afa"/>
            </w:pPr>
            <w:r w:rsidRPr="00AA664D">
              <w:t xml:space="preserve">public interface </w:t>
            </w:r>
            <w:proofErr w:type="spellStart"/>
            <w:r w:rsidRPr="00AA664D">
              <w:t>UserService</w:t>
            </w:r>
            <w:proofErr w:type="spellEnd"/>
            <w:r w:rsidRPr="00AA664D">
              <w:t xml:space="preserve"> {</w:t>
            </w:r>
            <w:r w:rsidRPr="00AA664D">
              <w:br/>
              <w:t xml:space="preserve">    /**</w:t>
            </w:r>
            <w:r w:rsidRPr="00AA664D">
              <w:br/>
              <w:t xml:space="preserve">     * </w:t>
            </w:r>
            <w:r w:rsidRPr="00AA664D">
              <w:rPr>
                <w:rFonts w:hint="eastAsia"/>
              </w:rPr>
              <w:t>根据用户</w:t>
            </w:r>
            <w:r w:rsidRPr="00AA664D">
              <w:rPr>
                <w:rFonts w:hint="eastAsia"/>
              </w:rPr>
              <w:t xml:space="preserve"> </w:t>
            </w:r>
            <w:r w:rsidRPr="00AA664D">
              <w:t xml:space="preserve">id </w:t>
            </w:r>
            <w:r w:rsidRPr="00AA664D">
              <w:rPr>
                <w:rFonts w:hint="eastAsia"/>
              </w:rPr>
              <w:t>获取用户信息，业务中通过查询数据库获取</w:t>
            </w:r>
            <w:r w:rsidRPr="00AA664D">
              <w:rPr>
                <w:rFonts w:hint="eastAsia"/>
              </w:rPr>
              <w:br/>
              <w:t xml:space="preserve">     </w:t>
            </w:r>
            <w:r w:rsidRPr="00AA664D">
              <w:t>*</w:t>
            </w:r>
            <w:r w:rsidRPr="00AA664D">
              <w:br/>
              <w:t xml:space="preserve">     * @param id </w:t>
            </w:r>
            <w:r w:rsidRPr="00AA664D">
              <w:rPr>
                <w:rFonts w:hint="eastAsia"/>
              </w:rPr>
              <w:t>用户</w:t>
            </w:r>
            <w:r w:rsidRPr="00AA664D">
              <w:rPr>
                <w:rFonts w:hint="eastAsia"/>
              </w:rPr>
              <w:t xml:space="preserve"> </w:t>
            </w:r>
            <w:r w:rsidRPr="00AA664D">
              <w:t>id</w:t>
            </w:r>
            <w:r w:rsidRPr="00AA664D">
              <w:br/>
              <w:t xml:space="preserve">     * @return </w:t>
            </w:r>
            <w:r w:rsidRPr="00AA664D">
              <w:rPr>
                <w:rFonts w:hint="eastAsia"/>
              </w:rPr>
              <w:t>用户信息，如果获取不到，返回</w:t>
            </w:r>
            <w:r w:rsidRPr="00AA664D">
              <w:rPr>
                <w:rFonts w:hint="eastAsia"/>
              </w:rPr>
              <w:t xml:space="preserve"> </w:t>
            </w:r>
            <w:r w:rsidRPr="00AA664D">
              <w:t>null</w:t>
            </w:r>
            <w:r w:rsidRPr="00AA664D">
              <w:br/>
              <w:t xml:space="preserve">     */</w:t>
            </w:r>
            <w:r w:rsidRPr="00AA664D">
              <w:br/>
              <w:t xml:space="preserve">    User </w:t>
            </w:r>
            <w:proofErr w:type="spellStart"/>
            <w:r w:rsidRPr="00AA664D">
              <w:t>getUserById</w:t>
            </w:r>
            <w:proofErr w:type="spellEnd"/>
            <w:r w:rsidRPr="00AA664D">
              <w:t>(int id);</w:t>
            </w:r>
            <w:r w:rsidRPr="00AA664D">
              <w:br/>
              <w:t xml:space="preserve">    /**</w:t>
            </w:r>
            <w:r w:rsidRPr="00AA664D">
              <w:br/>
              <w:t xml:space="preserve">     * </w:t>
            </w:r>
            <w:r w:rsidRPr="00AA664D">
              <w:rPr>
                <w:rFonts w:hint="eastAsia"/>
              </w:rPr>
              <w:t>根据用户</w:t>
            </w:r>
            <w:r w:rsidRPr="00AA664D">
              <w:rPr>
                <w:rFonts w:hint="eastAsia"/>
              </w:rPr>
              <w:t xml:space="preserve"> </w:t>
            </w:r>
            <w:r w:rsidRPr="00AA664D">
              <w:t xml:space="preserve">name </w:t>
            </w:r>
            <w:r w:rsidRPr="00AA664D">
              <w:rPr>
                <w:rFonts w:hint="eastAsia"/>
              </w:rPr>
              <w:t>获取用户信息，业务中通过查询数据库获取</w:t>
            </w:r>
            <w:r w:rsidRPr="00AA664D">
              <w:rPr>
                <w:rFonts w:hint="eastAsia"/>
              </w:rPr>
              <w:br/>
              <w:t xml:space="preserve">     </w:t>
            </w:r>
            <w:r w:rsidRPr="00AA664D">
              <w:t>*</w:t>
            </w:r>
            <w:r w:rsidRPr="00AA664D">
              <w:br/>
              <w:t xml:space="preserve">     * @param name </w:t>
            </w:r>
            <w:r w:rsidRPr="00AA664D">
              <w:rPr>
                <w:rFonts w:hint="eastAsia"/>
              </w:rPr>
              <w:t>用户</w:t>
            </w:r>
            <w:r w:rsidRPr="00AA664D">
              <w:rPr>
                <w:rFonts w:hint="eastAsia"/>
              </w:rPr>
              <w:t xml:space="preserve"> </w:t>
            </w:r>
            <w:r w:rsidRPr="00AA664D">
              <w:t>name</w:t>
            </w:r>
            <w:r w:rsidRPr="00AA664D">
              <w:br/>
              <w:t xml:space="preserve">     * @return </w:t>
            </w:r>
            <w:r w:rsidRPr="00AA664D">
              <w:rPr>
                <w:rFonts w:hint="eastAsia"/>
              </w:rPr>
              <w:t>用户信息，如果获取不到，返回</w:t>
            </w:r>
            <w:r w:rsidRPr="00AA664D">
              <w:rPr>
                <w:rFonts w:hint="eastAsia"/>
              </w:rPr>
              <w:t xml:space="preserve"> </w:t>
            </w:r>
            <w:r w:rsidRPr="00AA664D">
              <w:t>null</w:t>
            </w:r>
            <w:r w:rsidRPr="00AA664D">
              <w:br/>
              <w:t xml:space="preserve">     */</w:t>
            </w:r>
            <w:r w:rsidRPr="00AA664D">
              <w:br/>
              <w:t xml:space="preserve">    User </w:t>
            </w:r>
            <w:proofErr w:type="spellStart"/>
            <w:r w:rsidRPr="00AA664D">
              <w:t>getUserByName</w:t>
            </w:r>
            <w:proofErr w:type="spellEnd"/>
            <w:r w:rsidRPr="00AA664D">
              <w:t>(String name);</w:t>
            </w:r>
            <w:r w:rsidRPr="00AA664D">
              <w:br/>
              <w:t>}</w:t>
            </w:r>
          </w:p>
        </w:tc>
      </w:tr>
    </w:tbl>
    <w:p w14:paraId="30190F9D" w14:textId="3622D310" w:rsidR="000C387D" w:rsidRDefault="00F36799" w:rsidP="00CA740B">
      <w:pPr>
        <w:pStyle w:val="a6"/>
      </w:pPr>
      <w:r>
        <w:rPr>
          <w:rFonts w:hint="eastAsia"/>
        </w:rPr>
        <w:t>代码</w:t>
      </w:r>
      <w:r>
        <w:rPr>
          <w:rFonts w:hint="eastAsia"/>
        </w:rPr>
        <w:t>4</w:t>
      </w:r>
      <w:r>
        <w:t>-</w:t>
      </w:r>
      <w:r w:rsidR="004E4E46">
        <w:t>2</w:t>
      </w:r>
      <w:r>
        <w:t xml:space="preserve"> </w:t>
      </w:r>
      <w:proofErr w:type="spellStart"/>
      <w:r w:rsidRPr="00AA664D">
        <w:t>UserService</w:t>
      </w:r>
      <w:proofErr w:type="spellEnd"/>
      <w:r w:rsidR="005F0F37">
        <w:rPr>
          <w:rFonts w:hint="eastAsia"/>
        </w:rPr>
        <w:t>接口</w:t>
      </w:r>
    </w:p>
    <w:p w14:paraId="5BF07CE5" w14:textId="47B27B13" w:rsidR="00CC3EB5" w:rsidRDefault="002D7883" w:rsidP="00CC3EB5">
      <w:pPr>
        <w:ind w:firstLine="480"/>
      </w:pPr>
      <w:r>
        <w:rPr>
          <w:rFonts w:hint="eastAsia"/>
        </w:rPr>
        <w:t>然后启动客户端，代码</w:t>
      </w:r>
      <w:r w:rsidR="004E4E46">
        <w:rPr>
          <w:rFonts w:hint="eastAsia"/>
        </w:rPr>
        <w:t>位于</w:t>
      </w:r>
      <w:r w:rsidR="004E4E46">
        <w:rPr>
          <w:rFonts w:hint="eastAsia"/>
        </w:rPr>
        <w:t>/</w:t>
      </w:r>
      <w:proofErr w:type="spellStart"/>
      <w:r w:rsidR="004E4E46">
        <w:t>ya-rpc</w:t>
      </w:r>
      <w:proofErr w:type="spellEnd"/>
      <w:r w:rsidR="004E4E46">
        <w:t>/</w:t>
      </w:r>
      <w:proofErr w:type="spellStart"/>
      <w:r w:rsidR="004E4E46">
        <w:t>ya</w:t>
      </w:r>
      <w:proofErr w:type="spellEnd"/>
      <w:r w:rsidR="004E4E46">
        <w:t>-</w:t>
      </w:r>
      <w:proofErr w:type="spellStart"/>
      <w:r w:rsidR="004E4E46">
        <w:t>rpc</w:t>
      </w:r>
      <w:proofErr w:type="spellEnd"/>
      <w:r w:rsidR="004E4E46">
        <w:t>-demo/</w:t>
      </w:r>
      <w:proofErr w:type="spellStart"/>
      <w:r w:rsidR="004E4E46">
        <w:t>ya</w:t>
      </w:r>
      <w:proofErr w:type="spellEnd"/>
      <w:r w:rsidR="004E4E46">
        <w:t>-</w:t>
      </w:r>
      <w:proofErr w:type="spellStart"/>
      <w:r w:rsidR="004E4E46">
        <w:t>rpc</w:t>
      </w:r>
      <w:proofErr w:type="spellEnd"/>
      <w:r w:rsidR="004E4E46">
        <w:t>-</w:t>
      </w:r>
      <w:r w:rsidR="004E4E46">
        <w:rPr>
          <w:rFonts w:hint="eastAsia"/>
        </w:rPr>
        <w:t>client</w:t>
      </w:r>
      <w:r w:rsidR="004E4E46">
        <w:rPr>
          <w:rFonts w:hint="eastAsia"/>
        </w:rPr>
        <w:t>，</w:t>
      </w:r>
      <w:r w:rsidR="00236702">
        <w:rPr>
          <w:rFonts w:hint="eastAsia"/>
        </w:rPr>
        <w:t>本次测试中，将启动两个</w:t>
      </w:r>
      <w:r w:rsidR="00B66979">
        <w:rPr>
          <w:rFonts w:hint="eastAsia"/>
        </w:rPr>
        <w:t>客户端，其中</w:t>
      </w:r>
      <w:r w:rsidR="0096629D">
        <w:rPr>
          <w:rFonts w:hint="eastAsia"/>
        </w:rPr>
        <w:t>Client</w:t>
      </w:r>
      <w:r w:rsidR="0096629D">
        <w:t>1</w:t>
      </w:r>
      <w:r w:rsidR="00B66979">
        <w:rPr>
          <w:rFonts w:hint="eastAsia"/>
        </w:rPr>
        <w:t>用于请求</w:t>
      </w:r>
      <w:proofErr w:type="spellStart"/>
      <w:r w:rsidR="006B7007" w:rsidRPr="00AA664D">
        <w:t>U</w:t>
      </w:r>
      <w:r w:rsidR="006B7007">
        <w:rPr>
          <w:rFonts w:hint="eastAsia"/>
        </w:rPr>
        <w:t>til</w:t>
      </w:r>
      <w:r w:rsidR="006B7007" w:rsidRPr="00AA664D">
        <w:t>Service</w:t>
      </w:r>
      <w:proofErr w:type="spellEnd"/>
      <w:r w:rsidR="006361FE">
        <w:rPr>
          <w:rFonts w:hint="eastAsia"/>
        </w:rPr>
        <w:t>服务</w:t>
      </w:r>
      <w:r w:rsidR="000560EB">
        <w:rPr>
          <w:rFonts w:hint="eastAsia"/>
        </w:rPr>
        <w:t>，</w:t>
      </w:r>
      <w:r w:rsidR="000549CC">
        <w:rPr>
          <w:rFonts w:hint="eastAsia"/>
        </w:rPr>
        <w:t>Client</w:t>
      </w:r>
      <w:r w:rsidR="000549CC">
        <w:t>2</w:t>
      </w:r>
      <w:r w:rsidR="000549CC">
        <w:rPr>
          <w:rFonts w:hint="eastAsia"/>
        </w:rPr>
        <w:t>用于</w:t>
      </w:r>
      <w:r w:rsidR="00516C6F">
        <w:rPr>
          <w:rFonts w:hint="eastAsia"/>
        </w:rPr>
        <w:t>请求</w:t>
      </w:r>
      <w:proofErr w:type="spellStart"/>
      <w:r w:rsidR="00D66539" w:rsidRPr="00AA664D">
        <w:t>UserService</w:t>
      </w:r>
      <w:proofErr w:type="spellEnd"/>
      <w:r w:rsidR="00D66539">
        <w:rPr>
          <w:rFonts w:hint="eastAsia"/>
        </w:rPr>
        <w:t>服务</w:t>
      </w:r>
      <w:r w:rsidR="00195FF0">
        <w:rPr>
          <w:rFonts w:hint="eastAsia"/>
        </w:rPr>
        <w:t>，其代码详情如</w:t>
      </w:r>
      <w:r w:rsidR="00FE5120">
        <w:rPr>
          <w:rFonts w:hint="eastAsia"/>
        </w:rPr>
        <w:t>代码</w:t>
      </w:r>
      <w:r w:rsidR="00FE5120">
        <w:rPr>
          <w:rFonts w:hint="eastAsia"/>
        </w:rPr>
        <w:t>4</w:t>
      </w:r>
      <w:r w:rsidR="00FE5120">
        <w:t>-3</w:t>
      </w:r>
      <w:r w:rsidR="00FE5120">
        <w:rPr>
          <w:rFonts w:hint="eastAsia"/>
        </w:rPr>
        <w:t>和代码</w:t>
      </w:r>
      <w:r w:rsidR="00FE5120">
        <w:rPr>
          <w:rFonts w:hint="eastAsia"/>
        </w:rPr>
        <w:t>4</w:t>
      </w:r>
      <w:r w:rsidR="00FE5120">
        <w:t>-4</w:t>
      </w:r>
      <w:r w:rsidR="00FE5120">
        <w:rPr>
          <w:rFonts w:hint="eastAsia"/>
        </w:rPr>
        <w:t>所示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4E4E46" w:rsidRPr="00255603" w14:paraId="37C753C4" w14:textId="77777777" w:rsidTr="004E4E46">
        <w:tc>
          <w:tcPr>
            <w:tcW w:w="8495" w:type="dxa"/>
          </w:tcPr>
          <w:p w14:paraId="6EA129A3" w14:textId="3D1F1A56" w:rsidR="004E4E46" w:rsidRPr="00255603" w:rsidRDefault="00255603" w:rsidP="00255603">
            <w:pPr>
              <w:pStyle w:val="afa"/>
            </w:pPr>
            <w:r w:rsidRPr="00255603">
              <w:t>@Slf4j</w:t>
            </w:r>
            <w:r w:rsidRPr="00255603">
              <w:br/>
              <w:t xml:space="preserve">public class </w:t>
            </w:r>
            <w:proofErr w:type="spellStart"/>
            <w:r w:rsidRPr="00255603">
              <w:t>SocketClientMain</w:t>
            </w:r>
            <w:proofErr w:type="spellEnd"/>
            <w:r w:rsidRPr="00255603">
              <w:t xml:space="preserve"> {</w:t>
            </w:r>
            <w:r w:rsidRPr="00255603">
              <w:br/>
              <w:t xml:space="preserve">    public static void </w:t>
            </w:r>
            <w:proofErr w:type="gramStart"/>
            <w:r w:rsidRPr="00255603">
              <w:t>main(</w:t>
            </w:r>
            <w:proofErr w:type="gramEnd"/>
            <w:r w:rsidRPr="00255603">
              <w:t xml:space="preserve">String[] </w:t>
            </w:r>
            <w:proofErr w:type="spellStart"/>
            <w:r w:rsidRPr="00255603">
              <w:t>args</w:t>
            </w:r>
            <w:proofErr w:type="spellEnd"/>
            <w:r w:rsidRPr="00255603">
              <w:t>) {</w:t>
            </w:r>
            <w:r w:rsidRPr="00255603">
              <w:br/>
              <w:t xml:space="preserve">        </w:t>
            </w:r>
            <w:proofErr w:type="spellStart"/>
            <w:r w:rsidRPr="00255603">
              <w:t>SocketRpcClient</w:t>
            </w:r>
            <w:proofErr w:type="spellEnd"/>
            <w:r w:rsidRPr="00255603">
              <w:t xml:space="preserve"> client = new </w:t>
            </w:r>
            <w:proofErr w:type="spellStart"/>
            <w:r w:rsidRPr="00255603">
              <w:t>SocketRpcClient</w:t>
            </w:r>
            <w:proofErr w:type="spellEnd"/>
            <w:r w:rsidRPr="00255603">
              <w:t>();</w:t>
            </w:r>
            <w:r w:rsidRPr="00255603">
              <w:br/>
              <w:t xml:space="preserve">        </w:t>
            </w:r>
            <w:proofErr w:type="spellStart"/>
            <w:r w:rsidRPr="00255603">
              <w:t>UtilService</w:t>
            </w:r>
            <w:proofErr w:type="spellEnd"/>
            <w:r w:rsidRPr="00255603">
              <w:t xml:space="preserve"> </w:t>
            </w:r>
            <w:proofErr w:type="spellStart"/>
            <w:r w:rsidRPr="00255603">
              <w:t>utilService</w:t>
            </w:r>
            <w:proofErr w:type="spellEnd"/>
            <w:r w:rsidRPr="00255603">
              <w:t xml:space="preserve"> = </w:t>
            </w:r>
            <w:proofErr w:type="spellStart"/>
            <w:r w:rsidRPr="00255603">
              <w:t>client.getStub</w:t>
            </w:r>
            <w:proofErr w:type="spellEnd"/>
            <w:r w:rsidRPr="00255603">
              <w:t>(UtilService.class,"groupName1","version1");</w:t>
            </w:r>
            <w:r w:rsidRPr="00255603">
              <w:br/>
              <w:t xml:space="preserve">        float sum = </w:t>
            </w:r>
            <w:proofErr w:type="spellStart"/>
            <w:r w:rsidRPr="00255603">
              <w:t>utilService.sum</w:t>
            </w:r>
            <w:proofErr w:type="spellEnd"/>
            <w:r w:rsidRPr="00255603">
              <w:t>((float) 20.08, (float) 06.26);</w:t>
            </w:r>
            <w:r w:rsidRPr="00255603">
              <w:br/>
              <w:t xml:space="preserve">        String uppercase = </w:t>
            </w:r>
            <w:proofErr w:type="spellStart"/>
            <w:r w:rsidRPr="00255603">
              <w:t>utilService.uppercase</w:t>
            </w:r>
            <w:proofErr w:type="spellEnd"/>
            <w:r w:rsidRPr="00255603">
              <w:t>("</w:t>
            </w:r>
            <w:proofErr w:type="spellStart"/>
            <w:r w:rsidRPr="00255603">
              <w:t>happytsing</w:t>
            </w:r>
            <w:proofErr w:type="spellEnd"/>
            <w:r w:rsidRPr="00255603">
              <w:t>");</w:t>
            </w:r>
            <w:r w:rsidRPr="00255603">
              <w:br/>
              <w:t xml:space="preserve">        log.info("sum: {} uppercase: {}",</w:t>
            </w:r>
            <w:proofErr w:type="spellStart"/>
            <w:r w:rsidRPr="00255603">
              <w:t>sum,uppercase</w:t>
            </w:r>
            <w:proofErr w:type="spellEnd"/>
            <w:r w:rsidRPr="00255603">
              <w:t>);</w:t>
            </w:r>
            <w:r w:rsidRPr="00255603">
              <w:br/>
              <w:t xml:space="preserve">    }</w:t>
            </w:r>
            <w:r w:rsidRPr="00255603">
              <w:br/>
              <w:t>}</w:t>
            </w:r>
          </w:p>
        </w:tc>
      </w:tr>
    </w:tbl>
    <w:p w14:paraId="2B0533FC" w14:textId="425BE631" w:rsidR="004E4E46" w:rsidRDefault="00BA7AA4" w:rsidP="009E4669">
      <w:pPr>
        <w:pStyle w:val="a6"/>
      </w:pPr>
      <w:r>
        <w:rPr>
          <w:rFonts w:hint="eastAsia"/>
        </w:rPr>
        <w:t>代码</w:t>
      </w:r>
      <w:r>
        <w:rPr>
          <w:rFonts w:hint="eastAsia"/>
        </w:rPr>
        <w:t>4</w:t>
      </w:r>
      <w:r>
        <w:t xml:space="preserve">-3 </w:t>
      </w:r>
      <w:r>
        <w:rPr>
          <w:rFonts w:hint="eastAsia"/>
        </w:rPr>
        <w:t>Client</w:t>
      </w:r>
      <w:r>
        <w:t>1</w:t>
      </w:r>
      <w:r>
        <w:rPr>
          <w:rFonts w:hint="eastAsia"/>
        </w:rPr>
        <w:t>请求</w:t>
      </w:r>
      <w:proofErr w:type="spellStart"/>
      <w:r w:rsidRPr="00AA664D">
        <w:t>U</w:t>
      </w:r>
      <w:r>
        <w:rPr>
          <w:rFonts w:hint="eastAsia"/>
        </w:rPr>
        <w:t>til</w:t>
      </w:r>
      <w:r w:rsidRPr="00AA664D">
        <w:t>Service</w:t>
      </w:r>
      <w:proofErr w:type="spellEnd"/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803F36" w:rsidRPr="00803F36" w14:paraId="583717E9" w14:textId="77777777" w:rsidTr="00803F36">
        <w:tc>
          <w:tcPr>
            <w:tcW w:w="8495" w:type="dxa"/>
          </w:tcPr>
          <w:p w14:paraId="6744DF4A" w14:textId="2B637C19" w:rsidR="00803F36" w:rsidRPr="00803F36" w:rsidRDefault="00803F36" w:rsidP="00803F36">
            <w:pPr>
              <w:pStyle w:val="afa"/>
            </w:pPr>
            <w:r w:rsidRPr="00803F36">
              <w:lastRenderedPageBreak/>
              <w:t>@Slf4j</w:t>
            </w:r>
            <w:r w:rsidRPr="00803F36">
              <w:br/>
              <w:t>public class SocketClientMain2 {</w:t>
            </w:r>
            <w:r w:rsidRPr="00803F36">
              <w:br/>
              <w:t xml:space="preserve">    public static void </w:t>
            </w:r>
            <w:proofErr w:type="gramStart"/>
            <w:r w:rsidRPr="00803F36">
              <w:t>main(</w:t>
            </w:r>
            <w:proofErr w:type="gramEnd"/>
            <w:r w:rsidRPr="00803F36">
              <w:t xml:space="preserve">String[] </w:t>
            </w:r>
            <w:proofErr w:type="spellStart"/>
            <w:r w:rsidRPr="00803F36">
              <w:t>args</w:t>
            </w:r>
            <w:proofErr w:type="spellEnd"/>
            <w:r w:rsidRPr="00803F36">
              <w:t>) {</w:t>
            </w:r>
            <w:r w:rsidRPr="00803F36">
              <w:br/>
              <w:t xml:space="preserve">        </w:t>
            </w:r>
            <w:proofErr w:type="spellStart"/>
            <w:r w:rsidRPr="00803F36">
              <w:t>SocketRpcClient</w:t>
            </w:r>
            <w:proofErr w:type="spellEnd"/>
            <w:r w:rsidRPr="00803F36">
              <w:t xml:space="preserve"> client = new </w:t>
            </w:r>
            <w:proofErr w:type="spellStart"/>
            <w:r w:rsidRPr="00803F36">
              <w:t>SocketRpcClient</w:t>
            </w:r>
            <w:proofErr w:type="spellEnd"/>
            <w:r w:rsidRPr="00803F36">
              <w:t>();</w:t>
            </w:r>
            <w:r w:rsidRPr="00803F36">
              <w:br/>
              <w:t xml:space="preserve">        </w:t>
            </w:r>
            <w:proofErr w:type="spellStart"/>
            <w:r w:rsidRPr="00803F36">
              <w:t>UserService</w:t>
            </w:r>
            <w:proofErr w:type="spellEnd"/>
            <w:r w:rsidRPr="00803F36">
              <w:t xml:space="preserve"> </w:t>
            </w:r>
            <w:proofErr w:type="spellStart"/>
            <w:r w:rsidRPr="00803F36">
              <w:t>userService</w:t>
            </w:r>
            <w:proofErr w:type="spellEnd"/>
            <w:r w:rsidRPr="00803F36">
              <w:t xml:space="preserve"> = </w:t>
            </w:r>
            <w:proofErr w:type="spellStart"/>
            <w:r w:rsidRPr="00803F36">
              <w:t>client.getStub</w:t>
            </w:r>
            <w:proofErr w:type="spellEnd"/>
            <w:r w:rsidRPr="00803F36">
              <w:t>(UserService.class,"groupName1","version1");</w:t>
            </w:r>
            <w:r w:rsidRPr="00803F36">
              <w:br/>
              <w:t xml:space="preserve">        User </w:t>
            </w:r>
            <w:proofErr w:type="spellStart"/>
            <w:r w:rsidRPr="00803F36">
              <w:t>userGetById</w:t>
            </w:r>
            <w:proofErr w:type="spellEnd"/>
            <w:r w:rsidRPr="00803F36">
              <w:t xml:space="preserve"> = </w:t>
            </w:r>
            <w:proofErr w:type="spellStart"/>
            <w:r w:rsidRPr="00803F36">
              <w:t>userService.getUserById</w:t>
            </w:r>
            <w:proofErr w:type="spellEnd"/>
            <w:r w:rsidRPr="00803F36">
              <w:t>(22080626);</w:t>
            </w:r>
            <w:r w:rsidRPr="00803F36">
              <w:br/>
              <w:t xml:space="preserve">        User </w:t>
            </w:r>
            <w:proofErr w:type="spellStart"/>
            <w:r w:rsidRPr="00803F36">
              <w:t>userGetByName</w:t>
            </w:r>
            <w:proofErr w:type="spellEnd"/>
            <w:r w:rsidRPr="00803F36">
              <w:t xml:space="preserve"> = </w:t>
            </w:r>
            <w:proofErr w:type="spellStart"/>
            <w:r w:rsidRPr="00803F36">
              <w:t>userService.getUserByName</w:t>
            </w:r>
            <w:proofErr w:type="spellEnd"/>
            <w:r w:rsidRPr="00803F36">
              <w:t>("toucher le port");</w:t>
            </w:r>
            <w:r w:rsidRPr="00803F36">
              <w:br/>
              <w:t xml:space="preserve">        log.info("User1: {} User2: {}",</w:t>
            </w:r>
            <w:proofErr w:type="spellStart"/>
            <w:r w:rsidRPr="00803F36">
              <w:t>userGetById,userGetByName</w:t>
            </w:r>
            <w:proofErr w:type="spellEnd"/>
            <w:r w:rsidRPr="00803F36">
              <w:t>);</w:t>
            </w:r>
            <w:r w:rsidRPr="00803F36">
              <w:br/>
              <w:t xml:space="preserve">    }</w:t>
            </w:r>
            <w:r w:rsidRPr="00803F36">
              <w:br/>
              <w:t>}</w:t>
            </w:r>
          </w:p>
        </w:tc>
      </w:tr>
    </w:tbl>
    <w:p w14:paraId="21383D0B" w14:textId="6B1890DA" w:rsidR="00803F36" w:rsidRDefault="00464C95" w:rsidP="00A04E7B">
      <w:pPr>
        <w:pStyle w:val="a6"/>
      </w:pPr>
      <w:r>
        <w:rPr>
          <w:rFonts w:hint="eastAsia"/>
        </w:rPr>
        <w:t>代码</w:t>
      </w:r>
      <w:r>
        <w:rPr>
          <w:rFonts w:hint="eastAsia"/>
        </w:rPr>
        <w:t>4</w:t>
      </w:r>
      <w:r>
        <w:t xml:space="preserve">-4 </w:t>
      </w:r>
      <w:r>
        <w:rPr>
          <w:rFonts w:hint="eastAsia"/>
        </w:rPr>
        <w:t>Client</w:t>
      </w:r>
      <w:r>
        <w:t>2</w:t>
      </w:r>
      <w:r>
        <w:rPr>
          <w:rFonts w:hint="eastAsia"/>
        </w:rPr>
        <w:t>请求</w:t>
      </w:r>
      <w:proofErr w:type="spellStart"/>
      <w:r w:rsidRPr="00AA664D">
        <w:t>U</w:t>
      </w:r>
      <w:r w:rsidR="00880870">
        <w:rPr>
          <w:rFonts w:hint="eastAsia"/>
        </w:rPr>
        <w:t>ser</w:t>
      </w:r>
      <w:r w:rsidRPr="00AA664D">
        <w:t>Service</w:t>
      </w:r>
      <w:proofErr w:type="spellEnd"/>
    </w:p>
    <w:p w14:paraId="69FA5769" w14:textId="43758307" w:rsidR="00A04E7B" w:rsidRDefault="006214F5" w:rsidP="00A04E7B">
      <w:pPr>
        <w:ind w:firstLine="480"/>
      </w:pPr>
      <w:r>
        <w:rPr>
          <w:rFonts w:hint="eastAsia"/>
        </w:rPr>
        <w:t>最后启动服务端，</w:t>
      </w:r>
      <w:r w:rsidR="002F14E9">
        <w:rPr>
          <w:rFonts w:hint="eastAsia"/>
        </w:rPr>
        <w:t>服务</w:t>
      </w:r>
      <w:proofErr w:type="gramStart"/>
      <w:r w:rsidR="002F14E9">
        <w:rPr>
          <w:rFonts w:hint="eastAsia"/>
        </w:rPr>
        <w:t>端首先</w:t>
      </w:r>
      <w:proofErr w:type="gramEnd"/>
      <w:r w:rsidR="002F14E9">
        <w:rPr>
          <w:rFonts w:hint="eastAsia"/>
        </w:rPr>
        <w:t>需要实现接口，</w:t>
      </w:r>
      <w:r w:rsidR="003F7BD6">
        <w:rPr>
          <w:rFonts w:hint="eastAsia"/>
        </w:rPr>
        <w:t>然后不断监听客户端的请求，并为其分配线程处理请求</w:t>
      </w:r>
      <w:r w:rsidR="008B7196">
        <w:rPr>
          <w:rFonts w:hint="eastAsia"/>
        </w:rPr>
        <w:t>。</w:t>
      </w:r>
      <w:r w:rsidR="003F7BD6">
        <w:rPr>
          <w:rFonts w:hint="eastAsia"/>
        </w:rPr>
        <w:t>此处</w:t>
      </w:r>
      <w:r w:rsidR="00143537">
        <w:rPr>
          <w:rFonts w:hint="eastAsia"/>
        </w:rPr>
        <w:t>为了测试负载均衡的调用</w:t>
      </w:r>
      <w:r w:rsidR="00062672">
        <w:rPr>
          <w:rFonts w:hint="eastAsia"/>
        </w:rPr>
        <w:t>，将</w:t>
      </w:r>
      <w:r w:rsidR="00866E3F">
        <w:rPr>
          <w:rFonts w:hint="eastAsia"/>
        </w:rPr>
        <w:t>启动两个提供相同服务的</w:t>
      </w:r>
      <w:r w:rsidR="00C70B75">
        <w:rPr>
          <w:rFonts w:hint="eastAsia"/>
        </w:rPr>
        <w:t>服务端。</w:t>
      </w:r>
    </w:p>
    <w:p w14:paraId="6AFAAEFB" w14:textId="1879CE7E" w:rsidR="00485A56" w:rsidRDefault="00485A56" w:rsidP="00A04E7B">
      <w:pPr>
        <w:ind w:firstLine="480"/>
      </w:pPr>
      <w:r>
        <w:rPr>
          <w:rFonts w:hint="eastAsia"/>
        </w:rPr>
        <w:t>接口的实现代码位于</w:t>
      </w:r>
      <w:r>
        <w:rPr>
          <w:rFonts w:hint="eastAsia"/>
        </w:rPr>
        <w:t>/</w:t>
      </w:r>
      <w:proofErr w:type="spellStart"/>
      <w:r>
        <w:t>ya-rpc</w:t>
      </w:r>
      <w:proofErr w:type="spellEnd"/>
      <w:r>
        <w:t>/</w:t>
      </w:r>
      <w:proofErr w:type="spellStart"/>
      <w:r>
        <w:t>ya-rpc-dmo</w:t>
      </w:r>
      <w:proofErr w:type="spellEnd"/>
      <w:r>
        <w:t>/</w:t>
      </w:r>
      <w:proofErr w:type="spellStart"/>
      <w:r>
        <w:t>ya</w:t>
      </w:r>
      <w:proofErr w:type="spellEnd"/>
      <w:r>
        <w:t>-</w:t>
      </w:r>
      <w:proofErr w:type="spellStart"/>
      <w:r>
        <w:t>rpc</w:t>
      </w:r>
      <w:proofErr w:type="spellEnd"/>
      <w:r>
        <w:t>-server/</w:t>
      </w:r>
      <w:proofErr w:type="spellStart"/>
      <w:r>
        <w:t>serviceImpl</w:t>
      </w:r>
      <w:proofErr w:type="spellEnd"/>
      <w:r>
        <w:rPr>
          <w:rFonts w:hint="eastAsia"/>
        </w:rPr>
        <w:t>中，在此处不赘述。</w:t>
      </w:r>
      <w:r w:rsidR="006849E3">
        <w:rPr>
          <w:rFonts w:hint="eastAsia"/>
        </w:rPr>
        <w:t>服务端的启动示例代码如代码</w:t>
      </w:r>
      <w:r w:rsidR="006849E3">
        <w:rPr>
          <w:rFonts w:hint="eastAsia"/>
        </w:rPr>
        <w:t>4</w:t>
      </w:r>
      <w:r w:rsidR="006849E3">
        <w:t>-5</w:t>
      </w:r>
      <w:r w:rsidR="006849E3">
        <w:rPr>
          <w:rFonts w:hint="eastAsia"/>
        </w:rPr>
        <w:t>所示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6849E3" w:rsidRPr="006849E3" w14:paraId="27971C5A" w14:textId="77777777" w:rsidTr="006849E3">
        <w:tc>
          <w:tcPr>
            <w:tcW w:w="8495" w:type="dxa"/>
          </w:tcPr>
          <w:p w14:paraId="2C67DD07" w14:textId="411F727D" w:rsidR="006849E3" w:rsidRPr="006849E3" w:rsidRDefault="006849E3" w:rsidP="006849E3">
            <w:pPr>
              <w:pStyle w:val="afa"/>
            </w:pPr>
            <w:r w:rsidRPr="006849E3">
              <w:t xml:space="preserve">public class </w:t>
            </w:r>
            <w:proofErr w:type="spellStart"/>
            <w:r w:rsidRPr="006849E3">
              <w:t>SocketServerMain</w:t>
            </w:r>
            <w:proofErr w:type="spellEnd"/>
            <w:r w:rsidRPr="006849E3">
              <w:t xml:space="preserve"> {</w:t>
            </w:r>
            <w:r w:rsidRPr="006849E3">
              <w:br/>
              <w:t xml:space="preserve">    public static void </w:t>
            </w:r>
            <w:proofErr w:type="gramStart"/>
            <w:r w:rsidRPr="006849E3">
              <w:t>main(</w:t>
            </w:r>
            <w:proofErr w:type="gramEnd"/>
            <w:r w:rsidRPr="006849E3">
              <w:t xml:space="preserve">String[] </w:t>
            </w:r>
            <w:proofErr w:type="spellStart"/>
            <w:r w:rsidRPr="006849E3">
              <w:t>args</w:t>
            </w:r>
            <w:proofErr w:type="spellEnd"/>
            <w:r w:rsidRPr="006849E3">
              <w:t>) {</w:t>
            </w:r>
            <w:r w:rsidRPr="006849E3">
              <w:br/>
              <w:t xml:space="preserve">        </w:t>
            </w:r>
            <w:proofErr w:type="spellStart"/>
            <w:r w:rsidRPr="006849E3">
              <w:t>SocketRpcServer</w:t>
            </w:r>
            <w:proofErr w:type="spellEnd"/>
            <w:r w:rsidRPr="006849E3">
              <w:t xml:space="preserve"> server = new </w:t>
            </w:r>
            <w:proofErr w:type="spellStart"/>
            <w:r w:rsidRPr="006849E3">
              <w:t>SocketRpcServer</w:t>
            </w:r>
            <w:proofErr w:type="spellEnd"/>
            <w:r w:rsidRPr="006849E3">
              <w:t>();</w:t>
            </w:r>
            <w:r w:rsidRPr="006849E3">
              <w:br/>
              <w:t xml:space="preserve">        </w:t>
            </w:r>
            <w:proofErr w:type="spellStart"/>
            <w:r w:rsidRPr="006849E3">
              <w:t>server.registerService</w:t>
            </w:r>
            <w:proofErr w:type="spellEnd"/>
            <w:r w:rsidRPr="006849E3">
              <w:t xml:space="preserve">(new </w:t>
            </w:r>
            <w:proofErr w:type="spellStart"/>
            <w:r w:rsidRPr="006849E3">
              <w:t>ServiceSignature</w:t>
            </w:r>
            <w:proofErr w:type="spellEnd"/>
            <w:r w:rsidRPr="006849E3">
              <w:t xml:space="preserve">(UserServiceImpl.class,"groupName1","version1"), </w:t>
            </w:r>
            <w:proofErr w:type="spellStart"/>
            <w:r w:rsidRPr="006849E3">
              <w:t>UserServiceImpl.class</w:t>
            </w:r>
            <w:proofErr w:type="spellEnd"/>
            <w:r w:rsidRPr="006849E3">
              <w:t>);</w:t>
            </w:r>
            <w:r w:rsidRPr="006849E3">
              <w:br/>
              <w:t xml:space="preserve">        </w:t>
            </w:r>
            <w:proofErr w:type="spellStart"/>
            <w:r w:rsidRPr="006849E3">
              <w:t>server.registerService</w:t>
            </w:r>
            <w:proofErr w:type="spellEnd"/>
            <w:r w:rsidRPr="006849E3">
              <w:t xml:space="preserve">(new </w:t>
            </w:r>
            <w:proofErr w:type="spellStart"/>
            <w:r w:rsidRPr="006849E3">
              <w:t>ServiceSignature</w:t>
            </w:r>
            <w:proofErr w:type="spellEnd"/>
            <w:r w:rsidRPr="006849E3">
              <w:t xml:space="preserve">(new </w:t>
            </w:r>
            <w:proofErr w:type="spellStart"/>
            <w:r w:rsidRPr="006849E3">
              <w:t>UtilServiceImpl</w:t>
            </w:r>
            <w:proofErr w:type="spellEnd"/>
            <w:r w:rsidRPr="006849E3">
              <w:t xml:space="preserve">(),"groupName1","version1"), </w:t>
            </w:r>
            <w:proofErr w:type="spellStart"/>
            <w:r w:rsidRPr="006849E3">
              <w:t>UtilServiceImpl.class</w:t>
            </w:r>
            <w:proofErr w:type="spellEnd"/>
            <w:r w:rsidRPr="006849E3">
              <w:t>);</w:t>
            </w:r>
            <w:r w:rsidRPr="006849E3">
              <w:br/>
              <w:t xml:space="preserve">        </w:t>
            </w:r>
            <w:proofErr w:type="spellStart"/>
            <w:r w:rsidRPr="006849E3">
              <w:t>server.start</w:t>
            </w:r>
            <w:proofErr w:type="spellEnd"/>
            <w:r w:rsidRPr="006849E3">
              <w:t>();</w:t>
            </w:r>
            <w:r w:rsidRPr="006849E3">
              <w:br/>
              <w:t xml:space="preserve">    }</w:t>
            </w:r>
            <w:r w:rsidRPr="006849E3">
              <w:br/>
              <w:t>}</w:t>
            </w:r>
          </w:p>
        </w:tc>
      </w:tr>
    </w:tbl>
    <w:p w14:paraId="705FFE10" w14:textId="6A6D5759" w:rsidR="006849E3" w:rsidRPr="00485A56" w:rsidRDefault="006849E3" w:rsidP="00C12008">
      <w:pPr>
        <w:pStyle w:val="a6"/>
      </w:pPr>
      <w:r>
        <w:rPr>
          <w:rFonts w:hint="eastAsia"/>
        </w:rPr>
        <w:t>代码</w:t>
      </w:r>
      <w:r w:rsidR="000F063B">
        <w:rPr>
          <w:rFonts w:hint="eastAsia"/>
        </w:rPr>
        <w:t>4</w:t>
      </w:r>
      <w:r w:rsidR="000F063B">
        <w:t xml:space="preserve">-5 </w:t>
      </w:r>
      <w:r w:rsidR="000F063B">
        <w:rPr>
          <w:rFonts w:hint="eastAsia"/>
        </w:rPr>
        <w:t>Server</w:t>
      </w:r>
      <w:r w:rsidR="000F063B">
        <w:rPr>
          <w:rFonts w:hint="eastAsia"/>
        </w:rPr>
        <w:t>示例代码</w:t>
      </w:r>
    </w:p>
    <w:p w14:paraId="60213D0A" w14:textId="77777777" w:rsidR="000B7450" w:rsidRDefault="00E24230" w:rsidP="00C70F8D">
      <w:pPr>
        <w:pStyle w:val="2"/>
      </w:pPr>
      <w:bookmarkStart w:id="24" w:name="_Toc119866470"/>
      <w:r>
        <w:rPr>
          <w:rFonts w:hint="eastAsia"/>
        </w:rPr>
        <w:t xml:space="preserve">4.3 </w:t>
      </w:r>
      <w:r>
        <w:rPr>
          <w:rFonts w:hint="eastAsia"/>
        </w:rPr>
        <w:t>系统测试用例及结果</w:t>
      </w:r>
      <w:bookmarkEnd w:id="24"/>
    </w:p>
    <w:p w14:paraId="74871644" w14:textId="5C4E8002" w:rsidR="00A14389" w:rsidRDefault="00BF3484" w:rsidP="00A14389">
      <w:pPr>
        <w:ind w:firstLine="480"/>
      </w:pPr>
      <w:r>
        <w:rPr>
          <w:rFonts w:hint="eastAsia"/>
        </w:rPr>
        <w:t>（</w:t>
      </w:r>
      <w:r w:rsidR="0097168F">
        <w:rPr>
          <w:rFonts w:hint="eastAsia"/>
        </w:rPr>
        <w:t>一</w:t>
      </w:r>
      <w:r>
        <w:rPr>
          <w:rFonts w:hint="eastAsia"/>
        </w:rPr>
        <w:t>）</w:t>
      </w:r>
      <w:r w:rsidR="00D81096">
        <w:rPr>
          <w:rFonts w:hint="eastAsia"/>
        </w:rPr>
        <w:t>服务端</w:t>
      </w:r>
    </w:p>
    <w:p w14:paraId="4A91BF84" w14:textId="11A96864" w:rsidR="00BA0999" w:rsidRDefault="00BA0999" w:rsidP="00A14389">
      <w:pPr>
        <w:ind w:firstLine="480"/>
      </w:pPr>
      <w:r>
        <w:rPr>
          <w:rFonts w:hint="eastAsia"/>
        </w:rPr>
        <w:t>服务</w:t>
      </w:r>
      <w:proofErr w:type="gramStart"/>
      <w:r>
        <w:rPr>
          <w:rFonts w:hint="eastAsia"/>
        </w:rPr>
        <w:t>端</w:t>
      </w:r>
      <w:r w:rsidR="003A2A18">
        <w:rPr>
          <w:rFonts w:hint="eastAsia"/>
        </w:rPr>
        <w:t>主要</w:t>
      </w:r>
      <w:proofErr w:type="gramEnd"/>
      <w:r w:rsidR="003A2A18">
        <w:rPr>
          <w:rFonts w:hint="eastAsia"/>
        </w:rPr>
        <w:t>用于</w:t>
      </w:r>
      <w:r w:rsidR="00EE45D2">
        <w:rPr>
          <w:rFonts w:hint="eastAsia"/>
        </w:rPr>
        <w:t>实现并注册服务，响应客户端请求，</w:t>
      </w:r>
      <w:r w:rsidR="00B96738">
        <w:rPr>
          <w:rFonts w:hint="eastAsia"/>
        </w:rPr>
        <w:t>此外，在服务器关机时将自动取消注册本机服务，以及</w:t>
      </w:r>
      <w:r w:rsidR="00752EC6">
        <w:rPr>
          <w:rFonts w:hint="eastAsia"/>
        </w:rPr>
        <w:t>对客户端的多次重复请求按照</w:t>
      </w:r>
      <w:r w:rsidR="0089687E">
        <w:rPr>
          <w:rFonts w:hint="eastAsia"/>
        </w:rPr>
        <w:t>At</w:t>
      </w:r>
      <w:r w:rsidR="0089687E">
        <w:t>-</w:t>
      </w:r>
      <w:r w:rsidR="0089687E">
        <w:rPr>
          <w:rFonts w:hint="eastAsia"/>
        </w:rPr>
        <w:t>Most</w:t>
      </w:r>
      <w:r w:rsidR="0089687E">
        <w:t>-</w:t>
      </w:r>
      <w:r w:rsidR="00523E27">
        <w:rPr>
          <w:rFonts w:hint="eastAsia"/>
        </w:rPr>
        <w:t>Once</w:t>
      </w:r>
      <w:r w:rsidR="00523E27">
        <w:rPr>
          <w:rFonts w:hint="eastAsia"/>
        </w:rPr>
        <w:t>语义仅执行一次</w:t>
      </w:r>
      <w:r w:rsidR="008C65F1">
        <w:rPr>
          <w:rFonts w:hint="eastAsia"/>
        </w:rPr>
        <w:t>，</w:t>
      </w:r>
      <w:r w:rsidR="00EE45D2">
        <w:rPr>
          <w:rFonts w:hint="eastAsia"/>
        </w:rPr>
        <w:t>测试用例如表</w:t>
      </w:r>
      <w:r w:rsidR="00EE45D2">
        <w:rPr>
          <w:rFonts w:hint="eastAsia"/>
        </w:rPr>
        <w:t>4</w:t>
      </w:r>
      <w:r w:rsidR="00EE45D2">
        <w:t>-1</w:t>
      </w:r>
      <w:r w:rsidR="00EE45D2">
        <w:rPr>
          <w:rFonts w:hint="eastAsia"/>
        </w:rPr>
        <w:t>所示：</w:t>
      </w:r>
    </w:p>
    <w:p w14:paraId="690F3D9A" w14:textId="18E0F4A8" w:rsidR="00A227DD" w:rsidRDefault="00A227DD" w:rsidP="00A227DD">
      <w:pPr>
        <w:pStyle w:val="afc"/>
      </w:pPr>
      <w:r>
        <w:rPr>
          <w:rFonts w:hint="eastAsia"/>
        </w:rPr>
        <w:lastRenderedPageBreak/>
        <w:t>表</w:t>
      </w:r>
      <w:r>
        <w:rPr>
          <w:rFonts w:hint="eastAsia"/>
        </w:rPr>
        <w:t>4</w:t>
      </w:r>
      <w:r>
        <w:t xml:space="preserve">-1 </w:t>
      </w:r>
      <w:r w:rsidR="000D5B36">
        <w:rPr>
          <w:rFonts w:hint="eastAsia"/>
        </w:rPr>
        <w:t>服务端</w:t>
      </w:r>
      <w:r>
        <w:rPr>
          <w:rFonts w:hint="eastAsia"/>
        </w:rPr>
        <w:t>测试用例</w:t>
      </w:r>
    </w:p>
    <w:tbl>
      <w:tblPr>
        <w:tblStyle w:val="af7"/>
        <w:tblW w:w="8500" w:type="dxa"/>
        <w:tblLook w:val="04A0" w:firstRow="1" w:lastRow="0" w:firstColumn="1" w:lastColumn="0" w:noHBand="0" w:noVBand="1"/>
      </w:tblPr>
      <w:tblGrid>
        <w:gridCol w:w="709"/>
        <w:gridCol w:w="1696"/>
        <w:gridCol w:w="3402"/>
        <w:gridCol w:w="1418"/>
        <w:gridCol w:w="1275"/>
      </w:tblGrid>
      <w:tr w:rsidR="00793C98" w:rsidRPr="00A227DD" w14:paraId="2BD75D6A" w14:textId="77777777" w:rsidTr="00FD41AA">
        <w:tc>
          <w:tcPr>
            <w:tcW w:w="709" w:type="dxa"/>
          </w:tcPr>
          <w:p w14:paraId="00B4D5DB" w14:textId="77777777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编号</w:t>
            </w:r>
          </w:p>
        </w:tc>
        <w:tc>
          <w:tcPr>
            <w:tcW w:w="1696" w:type="dxa"/>
          </w:tcPr>
          <w:p w14:paraId="347CDDF1" w14:textId="77777777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内容描述</w:t>
            </w:r>
          </w:p>
        </w:tc>
        <w:tc>
          <w:tcPr>
            <w:tcW w:w="3402" w:type="dxa"/>
          </w:tcPr>
          <w:p w14:paraId="355B46E9" w14:textId="77777777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过程描述</w:t>
            </w:r>
          </w:p>
        </w:tc>
        <w:tc>
          <w:tcPr>
            <w:tcW w:w="1418" w:type="dxa"/>
          </w:tcPr>
          <w:p w14:paraId="09BC2E41" w14:textId="77777777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预期结果</w:t>
            </w:r>
          </w:p>
        </w:tc>
        <w:tc>
          <w:tcPr>
            <w:tcW w:w="1275" w:type="dxa"/>
          </w:tcPr>
          <w:p w14:paraId="13472807" w14:textId="32F55972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测试结果</w:t>
            </w:r>
          </w:p>
        </w:tc>
      </w:tr>
      <w:tr w:rsidR="00793C98" w:rsidRPr="00A227DD" w14:paraId="2C2EEE4A" w14:textId="77777777" w:rsidTr="00FD41AA">
        <w:tc>
          <w:tcPr>
            <w:tcW w:w="709" w:type="dxa"/>
          </w:tcPr>
          <w:p w14:paraId="00276492" w14:textId="77777777" w:rsidR="00A227DD" w:rsidRPr="00A227DD" w:rsidRDefault="00A227DD" w:rsidP="00A227DD">
            <w:pPr>
              <w:pStyle w:val="afb"/>
            </w:pPr>
            <w:r w:rsidRPr="00A227DD">
              <w:t>101</w:t>
            </w:r>
          </w:p>
        </w:tc>
        <w:tc>
          <w:tcPr>
            <w:tcW w:w="1696" w:type="dxa"/>
          </w:tcPr>
          <w:p w14:paraId="0249E197" w14:textId="0B33C644" w:rsidR="00A227DD" w:rsidRPr="00A227DD" w:rsidRDefault="00E45BFD" w:rsidP="00A227DD">
            <w:pPr>
              <w:pStyle w:val="afb"/>
            </w:pPr>
            <w:r>
              <w:rPr>
                <w:rFonts w:hint="eastAsia"/>
              </w:rPr>
              <w:t>注册</w:t>
            </w:r>
            <w:r w:rsidR="00DA05D5">
              <w:rPr>
                <w:rFonts w:hint="eastAsia"/>
              </w:rPr>
              <w:t>服务</w:t>
            </w:r>
          </w:p>
        </w:tc>
        <w:tc>
          <w:tcPr>
            <w:tcW w:w="3402" w:type="dxa"/>
          </w:tcPr>
          <w:p w14:paraId="675FFD96" w14:textId="12DE8C05" w:rsidR="007F717B" w:rsidRPr="00A227DD" w:rsidRDefault="00311192" w:rsidP="00A227DD">
            <w:pPr>
              <w:pStyle w:val="afb"/>
            </w:pPr>
            <w:r>
              <w:rPr>
                <w:rFonts w:hint="eastAsia"/>
              </w:rPr>
              <w:t>注册服务</w:t>
            </w:r>
            <w:proofErr w:type="gramStart"/>
            <w:r>
              <w:rPr>
                <w:rFonts w:hint="eastAsia"/>
              </w:rPr>
              <w:t>至</w:t>
            </w:r>
            <w:r w:rsidR="002E04E3">
              <w:rPr>
                <w:rFonts w:hint="eastAsia"/>
              </w:rPr>
              <w:t>注册</w:t>
            </w:r>
            <w:proofErr w:type="gramEnd"/>
            <w:r w:rsidR="002E04E3">
              <w:rPr>
                <w:rFonts w:hint="eastAsia"/>
              </w:rPr>
              <w:t>中心</w:t>
            </w:r>
          </w:p>
        </w:tc>
        <w:tc>
          <w:tcPr>
            <w:tcW w:w="1418" w:type="dxa"/>
          </w:tcPr>
          <w:p w14:paraId="68905C00" w14:textId="54CA8252" w:rsidR="00A227DD" w:rsidRPr="00A227DD" w:rsidRDefault="00BD7798" w:rsidP="00A227DD">
            <w:pPr>
              <w:pStyle w:val="afb"/>
            </w:pPr>
            <w:r>
              <w:rPr>
                <w:rFonts w:hint="eastAsia"/>
              </w:rPr>
              <w:t>注册成功</w:t>
            </w:r>
          </w:p>
        </w:tc>
        <w:tc>
          <w:tcPr>
            <w:tcW w:w="1275" w:type="dxa"/>
          </w:tcPr>
          <w:p w14:paraId="05265F9E" w14:textId="77777777" w:rsidR="00A227DD" w:rsidRPr="00A227DD" w:rsidRDefault="00A227DD" w:rsidP="00A227DD">
            <w:pPr>
              <w:pStyle w:val="afb"/>
            </w:pPr>
            <w:r w:rsidRPr="00A227DD">
              <w:rPr>
                <w:rFonts w:hint="eastAsia"/>
              </w:rPr>
              <w:t>与预期结果一致</w:t>
            </w:r>
          </w:p>
        </w:tc>
      </w:tr>
      <w:tr w:rsidR="00A77FD5" w:rsidRPr="00A227DD" w14:paraId="350C605B" w14:textId="77777777" w:rsidTr="00FD41AA">
        <w:tc>
          <w:tcPr>
            <w:tcW w:w="709" w:type="dxa"/>
          </w:tcPr>
          <w:p w14:paraId="3F4EB093" w14:textId="5EF931EE" w:rsidR="00A77FD5" w:rsidRPr="00A227DD" w:rsidRDefault="00A77FD5" w:rsidP="00A227DD">
            <w:pPr>
              <w:pStyle w:val="afb"/>
            </w:pPr>
            <w:r>
              <w:rPr>
                <w:rFonts w:hint="eastAsia"/>
              </w:rPr>
              <w:t>1</w:t>
            </w:r>
            <w:r>
              <w:t>02</w:t>
            </w:r>
          </w:p>
        </w:tc>
        <w:tc>
          <w:tcPr>
            <w:tcW w:w="1696" w:type="dxa"/>
          </w:tcPr>
          <w:p w14:paraId="48D8BAEA" w14:textId="03D9CD5F" w:rsidR="00A77FD5" w:rsidRDefault="00A77FD5" w:rsidP="00A227DD">
            <w:pPr>
              <w:pStyle w:val="afb"/>
            </w:pPr>
            <w:r>
              <w:rPr>
                <w:rFonts w:hint="eastAsia"/>
              </w:rPr>
              <w:t>取消注册服务</w:t>
            </w:r>
          </w:p>
        </w:tc>
        <w:tc>
          <w:tcPr>
            <w:tcW w:w="3402" w:type="dxa"/>
          </w:tcPr>
          <w:p w14:paraId="3D876FBC" w14:textId="288727AE" w:rsidR="00A77FD5" w:rsidRDefault="00261BB9" w:rsidP="00311192">
            <w:pPr>
              <w:pStyle w:val="afb"/>
            </w:pPr>
            <w:r>
              <w:rPr>
                <w:rFonts w:hint="eastAsia"/>
              </w:rPr>
              <w:t>当关机时，自动取消注册本机服务</w:t>
            </w:r>
          </w:p>
        </w:tc>
        <w:tc>
          <w:tcPr>
            <w:tcW w:w="1418" w:type="dxa"/>
          </w:tcPr>
          <w:p w14:paraId="0FD65924" w14:textId="1F869D41" w:rsidR="00A77FD5" w:rsidRDefault="009A6B45" w:rsidP="00A227DD">
            <w:pPr>
              <w:pStyle w:val="afb"/>
            </w:pPr>
            <w:r>
              <w:rPr>
                <w:rFonts w:hint="eastAsia"/>
              </w:rPr>
              <w:t>自动取消注册成功</w:t>
            </w:r>
          </w:p>
        </w:tc>
        <w:tc>
          <w:tcPr>
            <w:tcW w:w="1275" w:type="dxa"/>
          </w:tcPr>
          <w:p w14:paraId="2D266563" w14:textId="21EFC395" w:rsidR="00A77FD5" w:rsidRPr="00A227DD" w:rsidRDefault="001E2CA1" w:rsidP="00A227DD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  <w:tr w:rsidR="00A77FD5" w:rsidRPr="00A227DD" w14:paraId="79395B6F" w14:textId="77777777" w:rsidTr="00FD41AA">
        <w:tc>
          <w:tcPr>
            <w:tcW w:w="709" w:type="dxa"/>
          </w:tcPr>
          <w:p w14:paraId="36D95149" w14:textId="55065BD5" w:rsidR="00A77FD5" w:rsidRPr="00A227DD" w:rsidRDefault="00D625A8" w:rsidP="00A227DD">
            <w:pPr>
              <w:pStyle w:val="afb"/>
            </w:pPr>
            <w:r>
              <w:rPr>
                <w:rFonts w:hint="eastAsia"/>
              </w:rPr>
              <w:t>1</w:t>
            </w:r>
            <w:r>
              <w:t>03</w:t>
            </w:r>
          </w:p>
        </w:tc>
        <w:tc>
          <w:tcPr>
            <w:tcW w:w="1696" w:type="dxa"/>
          </w:tcPr>
          <w:p w14:paraId="4A102946" w14:textId="65D2504C" w:rsidR="00A77FD5" w:rsidRDefault="00D71446" w:rsidP="00A227DD">
            <w:pPr>
              <w:pStyle w:val="afb"/>
            </w:pPr>
            <w:r>
              <w:rPr>
                <w:rFonts w:hint="eastAsia"/>
              </w:rPr>
              <w:t>响应</w:t>
            </w:r>
            <w:r>
              <w:rPr>
                <w:rFonts w:hint="eastAsia"/>
              </w:rPr>
              <w:t>R</w:t>
            </w:r>
            <w:r>
              <w:t>PC</w:t>
            </w:r>
            <w:r w:rsidR="00D625A8">
              <w:rPr>
                <w:rFonts w:hint="eastAsia"/>
              </w:rPr>
              <w:t>请求</w:t>
            </w:r>
          </w:p>
        </w:tc>
        <w:tc>
          <w:tcPr>
            <w:tcW w:w="3402" w:type="dxa"/>
          </w:tcPr>
          <w:p w14:paraId="690C2E68" w14:textId="0065C710" w:rsidR="00A77FD5" w:rsidRDefault="0038772D" w:rsidP="00311192">
            <w:pPr>
              <w:pStyle w:val="afb"/>
            </w:pPr>
            <w:r>
              <w:rPr>
                <w:rFonts w:hint="eastAsia"/>
              </w:rPr>
              <w:t>客户端发送请求时</w:t>
            </w:r>
            <w:r w:rsidR="00CE3D6B">
              <w:rPr>
                <w:rFonts w:hint="eastAsia"/>
              </w:rPr>
              <w:t>，</w:t>
            </w:r>
            <w:r w:rsidR="00BB650D">
              <w:rPr>
                <w:rFonts w:hint="eastAsia"/>
              </w:rPr>
              <w:t>服务端为每次请求</w:t>
            </w:r>
            <w:r w:rsidR="00CE3D6B">
              <w:rPr>
                <w:rFonts w:hint="eastAsia"/>
              </w:rPr>
              <w:t>分配</w:t>
            </w:r>
            <w:r w:rsidR="00FF1D5C">
              <w:rPr>
                <w:rFonts w:hint="eastAsia"/>
              </w:rPr>
              <w:t>一个</w:t>
            </w:r>
            <w:r w:rsidR="00CE3D6B">
              <w:rPr>
                <w:rFonts w:hint="eastAsia"/>
              </w:rPr>
              <w:t>线程处理，且重复请求仅执行一次</w:t>
            </w:r>
            <w:r w:rsidR="00E53C55">
              <w:rPr>
                <w:rFonts w:hint="eastAsia"/>
              </w:rPr>
              <w:t>，即</w:t>
            </w:r>
            <w:r w:rsidR="00E53C55">
              <w:rPr>
                <w:rFonts w:hint="eastAsia"/>
              </w:rPr>
              <w:t>At</w:t>
            </w:r>
            <w:r w:rsidR="00E53C55">
              <w:t>-</w:t>
            </w:r>
            <w:r w:rsidR="00E53C55">
              <w:rPr>
                <w:rFonts w:hint="eastAsia"/>
              </w:rPr>
              <w:t>Most</w:t>
            </w:r>
            <w:r w:rsidR="00E53C55">
              <w:t>-</w:t>
            </w:r>
            <w:r w:rsidR="00E53C55">
              <w:rPr>
                <w:rFonts w:hint="eastAsia"/>
              </w:rPr>
              <w:t>Once</w:t>
            </w:r>
            <w:r w:rsidR="00E53C55">
              <w:rPr>
                <w:rFonts w:hint="eastAsia"/>
              </w:rPr>
              <w:t>语义。</w:t>
            </w:r>
          </w:p>
        </w:tc>
        <w:tc>
          <w:tcPr>
            <w:tcW w:w="1418" w:type="dxa"/>
          </w:tcPr>
          <w:p w14:paraId="135D2CAB" w14:textId="6645151D" w:rsidR="00A77FD5" w:rsidRDefault="009F2227" w:rsidP="00A227DD">
            <w:pPr>
              <w:pStyle w:val="afb"/>
            </w:pPr>
            <w:r>
              <w:rPr>
                <w:rFonts w:hint="eastAsia"/>
              </w:rPr>
              <w:t>响应成功</w:t>
            </w:r>
          </w:p>
        </w:tc>
        <w:tc>
          <w:tcPr>
            <w:tcW w:w="1275" w:type="dxa"/>
          </w:tcPr>
          <w:p w14:paraId="78874A46" w14:textId="3077F367" w:rsidR="00A77FD5" w:rsidRPr="00A227DD" w:rsidRDefault="00A50902" w:rsidP="00A227DD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</w:tbl>
    <w:p w14:paraId="4099D354" w14:textId="26AFA614" w:rsidR="00A14389" w:rsidRDefault="009A2063" w:rsidP="009A2063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例</w:t>
      </w:r>
      <w:r>
        <w:rPr>
          <w:rFonts w:hint="eastAsia"/>
        </w:rPr>
        <w:t>1</w:t>
      </w:r>
      <w:r>
        <w:t>01</w:t>
      </w:r>
    </w:p>
    <w:p w14:paraId="3B8302C4" w14:textId="65A7EE3E" w:rsidR="009A2063" w:rsidRDefault="0028100F" w:rsidP="009A2063">
      <w:pPr>
        <w:ind w:firstLine="480"/>
      </w:pPr>
      <w:r>
        <w:rPr>
          <w:rFonts w:hint="eastAsia"/>
        </w:rPr>
        <w:t>启动两个服务端之后，</w:t>
      </w:r>
      <w:r w:rsidR="00F34945">
        <w:rPr>
          <w:rFonts w:hint="eastAsia"/>
        </w:rPr>
        <w:t>通过查看注册中心中注册的服务结果，如图</w:t>
      </w:r>
      <w:r w:rsidR="00F34945">
        <w:rPr>
          <w:rFonts w:hint="eastAsia"/>
        </w:rPr>
        <w:t>4</w:t>
      </w:r>
      <w:r w:rsidR="00F34945">
        <w:t>-1</w:t>
      </w:r>
      <w:r w:rsidR="00F34945">
        <w:rPr>
          <w:rFonts w:hint="eastAsia"/>
        </w:rPr>
        <w:t>所示：</w:t>
      </w:r>
    </w:p>
    <w:p w14:paraId="766B9F28" w14:textId="6C22D768" w:rsidR="00F34945" w:rsidRDefault="00831EF6" w:rsidP="00831EF6">
      <w:pPr>
        <w:pStyle w:val="a5"/>
      </w:pPr>
      <w:r w:rsidRPr="00831EF6">
        <w:rPr>
          <w:noProof/>
        </w:rPr>
        <w:drawing>
          <wp:inline distT="0" distB="0" distL="0" distR="0" wp14:anchorId="0FAEB0E9" wp14:editId="749FF977">
            <wp:extent cx="5400675" cy="1189355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18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06E40" w14:textId="1C6285CC" w:rsidR="009D6F56" w:rsidRDefault="00EC73C4" w:rsidP="00EC73C4">
      <w:pPr>
        <w:pStyle w:val="a6"/>
      </w:pPr>
      <w:r>
        <w:rPr>
          <w:rFonts w:hint="eastAsia"/>
        </w:rPr>
        <w:t>图</w:t>
      </w:r>
      <w:r>
        <w:t xml:space="preserve">4-1 </w:t>
      </w:r>
      <w:r>
        <w:rPr>
          <w:rFonts w:hint="eastAsia"/>
        </w:rPr>
        <w:t>服务注册</w:t>
      </w:r>
    </w:p>
    <w:p w14:paraId="0AB3B5D5" w14:textId="303AC1AF" w:rsidR="00E13A0F" w:rsidRDefault="00E13A0F" w:rsidP="00E13A0F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4</w:t>
      </w:r>
      <w:r>
        <w:t>-1</w:t>
      </w:r>
      <w:r>
        <w:rPr>
          <w:rFonts w:hint="eastAsia"/>
        </w:rPr>
        <w:t>所示，两个服务端都向注册中心注册了服务</w:t>
      </w:r>
      <w:proofErr w:type="spellStart"/>
      <w:r>
        <w:rPr>
          <w:rFonts w:hint="eastAsia"/>
        </w:rPr>
        <w:t>UserServic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UtilService</w:t>
      </w:r>
      <w:proofErr w:type="spellEnd"/>
      <w:r>
        <w:rPr>
          <w:rFonts w:hint="eastAsia"/>
        </w:rPr>
        <w:t>，两个服务器的地址分别是</w:t>
      </w:r>
      <w:r>
        <w:rPr>
          <w:rFonts w:hint="eastAsia"/>
        </w:rPr>
        <w:t>1</w:t>
      </w:r>
      <w:r>
        <w:t>92.168.31.78</w:t>
      </w:r>
      <w:r>
        <w:rPr>
          <w:rFonts w:hint="eastAsia"/>
        </w:rPr>
        <w:t>:</w:t>
      </w:r>
      <w:r>
        <w:t>8712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t>92.168.31.78</w:t>
      </w:r>
      <w:r>
        <w:rPr>
          <w:rFonts w:hint="eastAsia"/>
        </w:rPr>
        <w:t>:</w:t>
      </w:r>
      <w:r>
        <w:t>8713</w:t>
      </w:r>
      <w:r w:rsidR="00AE3855">
        <w:rPr>
          <w:rFonts w:hint="eastAsia"/>
        </w:rPr>
        <w:t>。</w:t>
      </w:r>
    </w:p>
    <w:p w14:paraId="59252FE3" w14:textId="52C9A758" w:rsidR="009035A1" w:rsidRDefault="009035A1" w:rsidP="00E13A0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660F7">
        <w:rPr>
          <w:rFonts w:hint="eastAsia"/>
        </w:rPr>
        <w:t>用例</w:t>
      </w:r>
      <w:r w:rsidR="006660F7">
        <w:rPr>
          <w:rFonts w:hint="eastAsia"/>
        </w:rPr>
        <w:t>1</w:t>
      </w:r>
      <w:r w:rsidR="006660F7">
        <w:t>02</w:t>
      </w:r>
    </w:p>
    <w:p w14:paraId="1D25AB12" w14:textId="4EFC89D8" w:rsidR="006660F7" w:rsidRDefault="006660F7" w:rsidP="00E13A0F">
      <w:pPr>
        <w:ind w:firstLine="480"/>
      </w:pPr>
      <w:r>
        <w:rPr>
          <w:rFonts w:hint="eastAsia"/>
        </w:rPr>
        <w:t>关闭服务端，可以发现注册的钩子函数启动，自动注销本机注册的所有服务，如图</w:t>
      </w:r>
      <w:r>
        <w:rPr>
          <w:rFonts w:hint="eastAsia"/>
        </w:rPr>
        <w:t>4</w:t>
      </w:r>
      <w:r>
        <w:t>-2</w:t>
      </w:r>
      <w:r>
        <w:rPr>
          <w:rFonts w:hint="eastAsia"/>
        </w:rPr>
        <w:t>所示：</w:t>
      </w:r>
    </w:p>
    <w:p w14:paraId="4940FD75" w14:textId="27D586B5" w:rsidR="006660F7" w:rsidRPr="009D6F56" w:rsidRDefault="006660F7" w:rsidP="006660F7">
      <w:pPr>
        <w:pStyle w:val="a5"/>
      </w:pPr>
      <w:r w:rsidRPr="006660F7">
        <w:rPr>
          <w:noProof/>
        </w:rPr>
        <w:drawing>
          <wp:inline distT="0" distB="0" distL="0" distR="0" wp14:anchorId="459D8533" wp14:editId="0116236D">
            <wp:extent cx="5400675" cy="170497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1F6FE" w14:textId="2F6796E9" w:rsidR="006D1AB7" w:rsidRDefault="006660F7" w:rsidP="00141286">
      <w:pPr>
        <w:pStyle w:val="a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</w:t>
      </w:r>
      <w:r w:rsidR="00126CE2">
        <w:t>2</w:t>
      </w:r>
      <w:r>
        <w:t xml:space="preserve"> </w:t>
      </w:r>
      <w:r>
        <w:rPr>
          <w:rFonts w:hint="eastAsia"/>
        </w:rPr>
        <w:t>注销服务</w:t>
      </w:r>
    </w:p>
    <w:p w14:paraId="0ADCC87D" w14:textId="065B7D8C" w:rsidR="00223284" w:rsidRDefault="00223284" w:rsidP="00223284">
      <w:pPr>
        <w:ind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用例</w:t>
      </w:r>
      <w:r>
        <w:rPr>
          <w:rFonts w:hint="eastAsia"/>
        </w:rPr>
        <w:t>1</w:t>
      </w:r>
      <w:r>
        <w:t>03</w:t>
      </w:r>
    </w:p>
    <w:p w14:paraId="103F5D18" w14:textId="77777777" w:rsidR="00B31570" w:rsidRDefault="001C6FA9" w:rsidP="00223284">
      <w:pPr>
        <w:ind w:firstLine="480"/>
      </w:pPr>
      <w:r>
        <w:rPr>
          <w:rFonts w:hint="eastAsia"/>
        </w:rPr>
        <w:t>服务端接收客户端的请求，并分配一个线程处理请求，首先解码请求协议，该步骤首先</w:t>
      </w:r>
      <w:proofErr w:type="gramStart"/>
      <w:r>
        <w:rPr>
          <w:rFonts w:hint="eastAsia"/>
        </w:rPr>
        <w:t>检查魔数和</w:t>
      </w:r>
      <w:proofErr w:type="gramEnd"/>
      <w:r>
        <w:rPr>
          <w:rFonts w:hint="eastAsia"/>
        </w:rPr>
        <w:t>协议版本号，随后执行请求，再次编码响应给客户端</w:t>
      </w:r>
      <w:r w:rsidR="00B31570">
        <w:rPr>
          <w:rFonts w:hint="eastAsia"/>
        </w:rPr>
        <w:t>。</w:t>
      </w:r>
    </w:p>
    <w:p w14:paraId="7EEC2AD1" w14:textId="31D27B7D" w:rsidR="001C6FA9" w:rsidRDefault="00B31570" w:rsidP="00223284">
      <w:pPr>
        <w:ind w:firstLine="480"/>
      </w:pPr>
      <w:r>
        <w:rPr>
          <w:rFonts w:hint="eastAsia"/>
        </w:rPr>
        <w:t>为了测试服务端的</w:t>
      </w:r>
      <w:r>
        <w:rPr>
          <w:rFonts w:hint="eastAsia"/>
        </w:rPr>
        <w:t>At</w:t>
      </w:r>
      <w:r>
        <w:t>-</w:t>
      </w:r>
      <w:r>
        <w:rPr>
          <w:rFonts w:hint="eastAsia"/>
        </w:rPr>
        <w:t>Most</w:t>
      </w:r>
      <w:r>
        <w:t>-</w:t>
      </w:r>
      <w:r>
        <w:rPr>
          <w:rFonts w:hint="eastAsia"/>
        </w:rPr>
        <w:t>Once</w:t>
      </w:r>
      <w:r>
        <w:rPr>
          <w:rFonts w:hint="eastAsia"/>
        </w:rPr>
        <w:t>语义，</w:t>
      </w:r>
      <w:r w:rsidR="007B3A9E">
        <w:rPr>
          <w:rFonts w:hint="eastAsia"/>
        </w:rPr>
        <w:t>服务端</w:t>
      </w:r>
      <w:r w:rsidR="00E814DA">
        <w:rPr>
          <w:rFonts w:hint="eastAsia"/>
        </w:rPr>
        <w:t>在处理后等待</w:t>
      </w:r>
      <w:r w:rsidR="00E814DA">
        <w:rPr>
          <w:rFonts w:hint="eastAsia"/>
        </w:rPr>
        <w:t>5</w:t>
      </w:r>
      <w:r w:rsidR="00E814DA">
        <w:rPr>
          <w:rFonts w:hint="eastAsia"/>
        </w:rPr>
        <w:t>秒，使得客户端超时重发请求，</w:t>
      </w:r>
      <w:r w:rsidR="001C6FA9">
        <w:rPr>
          <w:rFonts w:hint="eastAsia"/>
        </w:rPr>
        <w:t>其运行结果如图</w:t>
      </w:r>
      <w:r w:rsidR="001C6FA9">
        <w:rPr>
          <w:rFonts w:hint="eastAsia"/>
        </w:rPr>
        <w:t>4</w:t>
      </w:r>
      <w:r w:rsidR="001C6FA9">
        <w:t>-3</w:t>
      </w:r>
      <w:r w:rsidR="001C6FA9">
        <w:rPr>
          <w:rFonts w:hint="eastAsia"/>
        </w:rPr>
        <w:t>所示：</w:t>
      </w:r>
    </w:p>
    <w:p w14:paraId="1DFFCF57" w14:textId="750F4A94" w:rsidR="0000504D" w:rsidRDefault="008302DE" w:rsidP="001C6FA9">
      <w:pPr>
        <w:pStyle w:val="a5"/>
      </w:pPr>
      <w:r w:rsidRPr="008302DE">
        <w:rPr>
          <w:noProof/>
        </w:rPr>
        <w:drawing>
          <wp:inline distT="0" distB="0" distL="0" distR="0" wp14:anchorId="66AD10B7" wp14:editId="159FDA10">
            <wp:extent cx="5400675" cy="169799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69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ACB13" w14:textId="3D64020D" w:rsidR="007B1A29" w:rsidRDefault="007B1A29" w:rsidP="001C6FA9">
      <w:pPr>
        <w:pStyle w:val="a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3 </w:t>
      </w:r>
      <w:r>
        <w:rPr>
          <w:rFonts w:hint="eastAsia"/>
        </w:rPr>
        <w:t>响应请求</w:t>
      </w:r>
    </w:p>
    <w:p w14:paraId="40AF7015" w14:textId="1E8D55B0" w:rsidR="00F437F4" w:rsidRDefault="00F437F4" w:rsidP="00F437F4">
      <w:pPr>
        <w:ind w:firstLine="480"/>
      </w:pPr>
      <w:r>
        <w:rPr>
          <w:rFonts w:hint="eastAsia"/>
        </w:rPr>
        <w:t>可以看到，服务端第一次接收到请求后，分配了线程</w:t>
      </w:r>
      <w:r>
        <w:rPr>
          <w:rFonts w:hint="eastAsia"/>
        </w:rPr>
        <w:t>0</w:t>
      </w:r>
      <w:r>
        <w:rPr>
          <w:rFonts w:hint="eastAsia"/>
        </w:rPr>
        <w:t>处理，</w:t>
      </w:r>
      <w:r w:rsidR="00B13A4E">
        <w:rPr>
          <w:rFonts w:hint="eastAsia"/>
        </w:rPr>
        <w:t>但由于客户端超时，发起了第二次请求，服务端接收到第二次请求后，</w:t>
      </w:r>
      <w:r w:rsidR="00D86938">
        <w:rPr>
          <w:rFonts w:hint="eastAsia"/>
        </w:rPr>
        <w:t>命中缓存，没有进行第二次重复处理，而是将结果直接返回给客户端。</w:t>
      </w:r>
    </w:p>
    <w:p w14:paraId="57E50492" w14:textId="219EDEDF" w:rsidR="00D01018" w:rsidRDefault="00D01018" w:rsidP="00FB6DAF">
      <w:pPr>
        <w:ind w:firstLine="480"/>
      </w:pPr>
      <w:r w:rsidRPr="00FB6DAF">
        <w:rPr>
          <w:rFonts w:hint="eastAsia"/>
        </w:rPr>
        <w:t>（</w:t>
      </w:r>
      <w:r w:rsidR="0097168F">
        <w:rPr>
          <w:rFonts w:hint="eastAsia"/>
        </w:rPr>
        <w:t>二</w:t>
      </w:r>
      <w:r w:rsidRPr="00FB6DAF">
        <w:rPr>
          <w:rFonts w:hint="eastAsia"/>
        </w:rPr>
        <w:t>）</w:t>
      </w:r>
      <w:r w:rsidR="00BD5201">
        <w:rPr>
          <w:rFonts w:hint="eastAsia"/>
        </w:rPr>
        <w:t>客户端</w:t>
      </w:r>
    </w:p>
    <w:p w14:paraId="56C156D3" w14:textId="4BA09625" w:rsidR="00400DC8" w:rsidRDefault="000B4072" w:rsidP="00400DC8">
      <w:pPr>
        <w:ind w:firstLine="480"/>
      </w:pPr>
      <w:r>
        <w:rPr>
          <w:rFonts w:hint="eastAsia"/>
        </w:rPr>
        <w:t>图片</w:t>
      </w:r>
      <w:proofErr w:type="gramStart"/>
      <w:r>
        <w:rPr>
          <w:rFonts w:hint="eastAsia"/>
        </w:rPr>
        <w:t>缩略图</w:t>
      </w:r>
      <w:proofErr w:type="gramEnd"/>
      <w:r>
        <w:rPr>
          <w:rFonts w:hint="eastAsia"/>
        </w:rPr>
        <w:t>函数属于</w:t>
      </w:r>
      <w:r>
        <w:t>EVENT</w:t>
      </w:r>
      <w:r>
        <w:rPr>
          <w:rFonts w:hint="eastAsia"/>
        </w:rPr>
        <w:t>函数，即触发器函数，将特定的触发器被触发时，将自动执行</w:t>
      </w:r>
      <w:r w:rsidR="00CA262A">
        <w:rPr>
          <w:rFonts w:hint="eastAsia"/>
        </w:rPr>
        <w:t>设置好</w:t>
      </w:r>
      <w:r>
        <w:rPr>
          <w:rFonts w:hint="eastAsia"/>
        </w:rPr>
        <w:t>的操作</w:t>
      </w:r>
      <w:r w:rsidR="00CA262A">
        <w:rPr>
          <w:rFonts w:hint="eastAsia"/>
        </w:rPr>
        <w:t>，图片</w:t>
      </w:r>
      <w:proofErr w:type="gramStart"/>
      <w:r w:rsidR="00CA262A">
        <w:rPr>
          <w:rFonts w:hint="eastAsia"/>
        </w:rPr>
        <w:t>缩略图</w:t>
      </w:r>
      <w:proofErr w:type="gramEnd"/>
      <w:r w:rsidR="00400DC8">
        <w:rPr>
          <w:rFonts w:hint="eastAsia"/>
        </w:rPr>
        <w:t>测试用例如表</w:t>
      </w:r>
      <w:r w:rsidR="00400DC8">
        <w:rPr>
          <w:rFonts w:hint="eastAsia"/>
        </w:rPr>
        <w:t>4</w:t>
      </w:r>
      <w:r w:rsidR="00400DC8">
        <w:t>-</w:t>
      </w:r>
      <w:r w:rsidR="000F7B27">
        <w:t>2</w:t>
      </w:r>
      <w:r w:rsidR="00400DC8">
        <w:rPr>
          <w:rFonts w:hint="eastAsia"/>
        </w:rPr>
        <w:t>所示：</w:t>
      </w:r>
    </w:p>
    <w:p w14:paraId="522CC3C1" w14:textId="7C806D65" w:rsidR="00400DC8" w:rsidRPr="00400DC8" w:rsidRDefault="00400DC8" w:rsidP="00400DC8">
      <w:pPr>
        <w:pStyle w:val="afc"/>
      </w:pPr>
      <w:r>
        <w:rPr>
          <w:rFonts w:hint="eastAsia"/>
        </w:rPr>
        <w:t>表</w:t>
      </w:r>
      <w:r>
        <w:rPr>
          <w:rFonts w:hint="eastAsia"/>
        </w:rPr>
        <w:t>4</w:t>
      </w:r>
      <w:r>
        <w:t>-</w:t>
      </w:r>
      <w:r w:rsidR="000F7B27">
        <w:t>2</w:t>
      </w:r>
      <w:r>
        <w:t xml:space="preserve"> </w:t>
      </w:r>
      <w:r w:rsidR="00C225B9">
        <w:rPr>
          <w:rFonts w:hint="eastAsia"/>
        </w:rPr>
        <w:t>客户端</w:t>
      </w:r>
      <w:r>
        <w:rPr>
          <w:rFonts w:hint="eastAsia"/>
        </w:rPr>
        <w:t>测试用例</w:t>
      </w:r>
    </w:p>
    <w:tbl>
      <w:tblPr>
        <w:tblStyle w:val="af7"/>
        <w:tblW w:w="8500" w:type="dxa"/>
        <w:tblLook w:val="04A0" w:firstRow="1" w:lastRow="0" w:firstColumn="1" w:lastColumn="0" w:noHBand="0" w:noVBand="1"/>
      </w:tblPr>
      <w:tblGrid>
        <w:gridCol w:w="709"/>
        <w:gridCol w:w="1696"/>
        <w:gridCol w:w="3827"/>
        <w:gridCol w:w="1134"/>
        <w:gridCol w:w="1134"/>
      </w:tblGrid>
      <w:tr w:rsidR="00400DC8" w:rsidRPr="00400DC8" w14:paraId="574615E3" w14:textId="77777777" w:rsidTr="00C12C3E">
        <w:tc>
          <w:tcPr>
            <w:tcW w:w="709" w:type="dxa"/>
          </w:tcPr>
          <w:p w14:paraId="1A5E9A8F" w14:textId="77777777" w:rsidR="00400DC8" w:rsidRPr="00400DC8" w:rsidRDefault="00400DC8" w:rsidP="00400DC8">
            <w:pPr>
              <w:pStyle w:val="afb"/>
            </w:pPr>
            <w:r w:rsidRPr="00400DC8">
              <w:rPr>
                <w:rFonts w:hint="eastAsia"/>
              </w:rPr>
              <w:t>编号</w:t>
            </w:r>
          </w:p>
        </w:tc>
        <w:tc>
          <w:tcPr>
            <w:tcW w:w="1696" w:type="dxa"/>
          </w:tcPr>
          <w:p w14:paraId="3A5C1274" w14:textId="77777777" w:rsidR="00400DC8" w:rsidRPr="00400DC8" w:rsidRDefault="00400DC8" w:rsidP="00400DC8">
            <w:pPr>
              <w:pStyle w:val="afb"/>
            </w:pPr>
            <w:r w:rsidRPr="00400DC8">
              <w:rPr>
                <w:rFonts w:hint="eastAsia"/>
              </w:rPr>
              <w:t>内容描述</w:t>
            </w:r>
          </w:p>
        </w:tc>
        <w:tc>
          <w:tcPr>
            <w:tcW w:w="3827" w:type="dxa"/>
          </w:tcPr>
          <w:p w14:paraId="793CAFF3" w14:textId="77777777" w:rsidR="00400DC8" w:rsidRPr="00400DC8" w:rsidRDefault="00400DC8" w:rsidP="00400DC8">
            <w:pPr>
              <w:pStyle w:val="afb"/>
            </w:pPr>
            <w:r w:rsidRPr="00400DC8">
              <w:rPr>
                <w:rFonts w:hint="eastAsia"/>
              </w:rPr>
              <w:t>过程描述</w:t>
            </w:r>
          </w:p>
        </w:tc>
        <w:tc>
          <w:tcPr>
            <w:tcW w:w="1134" w:type="dxa"/>
          </w:tcPr>
          <w:p w14:paraId="2836E5E1" w14:textId="77777777" w:rsidR="00400DC8" w:rsidRPr="00400DC8" w:rsidRDefault="00400DC8" w:rsidP="00400DC8">
            <w:pPr>
              <w:pStyle w:val="afb"/>
            </w:pPr>
            <w:r w:rsidRPr="00400DC8">
              <w:rPr>
                <w:rFonts w:hint="eastAsia"/>
              </w:rPr>
              <w:t>预期结果</w:t>
            </w:r>
          </w:p>
        </w:tc>
        <w:tc>
          <w:tcPr>
            <w:tcW w:w="1134" w:type="dxa"/>
          </w:tcPr>
          <w:p w14:paraId="5D1DB217" w14:textId="7A675A87" w:rsidR="00400DC8" w:rsidRPr="00400DC8" w:rsidRDefault="00400DC8" w:rsidP="00400DC8">
            <w:pPr>
              <w:pStyle w:val="afb"/>
            </w:pPr>
            <w:r w:rsidRPr="00400DC8">
              <w:rPr>
                <w:rFonts w:hint="eastAsia"/>
              </w:rPr>
              <w:t>测试结果</w:t>
            </w:r>
          </w:p>
        </w:tc>
      </w:tr>
      <w:tr w:rsidR="00400DC8" w:rsidRPr="00400DC8" w14:paraId="3B8D87FB" w14:textId="77777777" w:rsidTr="00C12C3E">
        <w:tc>
          <w:tcPr>
            <w:tcW w:w="709" w:type="dxa"/>
          </w:tcPr>
          <w:p w14:paraId="36C29722" w14:textId="49F57B5A" w:rsidR="00400DC8" w:rsidRPr="00400DC8" w:rsidRDefault="00D52E3C" w:rsidP="00400DC8">
            <w:pPr>
              <w:pStyle w:val="afb"/>
            </w:pPr>
            <w:r>
              <w:t>2</w:t>
            </w:r>
            <w:r w:rsidR="00400DC8" w:rsidRPr="00400DC8">
              <w:t>01</w:t>
            </w:r>
          </w:p>
        </w:tc>
        <w:tc>
          <w:tcPr>
            <w:tcW w:w="1696" w:type="dxa"/>
          </w:tcPr>
          <w:p w14:paraId="622CBBE1" w14:textId="38DC6B75" w:rsidR="00400DC8" w:rsidRPr="00400DC8" w:rsidRDefault="005C3B23" w:rsidP="00400DC8">
            <w:pPr>
              <w:pStyle w:val="afb"/>
            </w:pPr>
            <w:r>
              <w:rPr>
                <w:rFonts w:hint="eastAsia"/>
              </w:rPr>
              <w:t>注册中心负载均衡</w:t>
            </w:r>
          </w:p>
        </w:tc>
        <w:tc>
          <w:tcPr>
            <w:tcW w:w="3827" w:type="dxa"/>
          </w:tcPr>
          <w:p w14:paraId="0984489B" w14:textId="18631FCE" w:rsidR="000D0190" w:rsidRPr="00400DC8" w:rsidRDefault="006A264E" w:rsidP="00400DC8">
            <w:pPr>
              <w:pStyle w:val="afb"/>
            </w:pPr>
            <w:r>
              <w:rPr>
                <w:rFonts w:hint="eastAsia"/>
              </w:rPr>
              <w:t>当客户端发起请求时，会先向</w:t>
            </w:r>
            <w:r w:rsidR="00A534F4">
              <w:rPr>
                <w:rFonts w:hint="eastAsia"/>
              </w:rPr>
              <w:t>注册中心</w:t>
            </w:r>
            <w:r w:rsidR="00EB1496">
              <w:rPr>
                <w:rFonts w:hint="eastAsia"/>
              </w:rPr>
              <w:t>订阅服务地址，</w:t>
            </w:r>
            <w:r w:rsidR="00C7775D">
              <w:rPr>
                <w:rFonts w:hint="eastAsia"/>
              </w:rPr>
              <w:t>注册中心会根据负载均衡策略（默认轮询）</w:t>
            </w:r>
            <w:r w:rsidR="00EA6649">
              <w:rPr>
                <w:rFonts w:hint="eastAsia"/>
              </w:rPr>
              <w:t>返回</w:t>
            </w:r>
            <w:r w:rsidR="006507D1">
              <w:rPr>
                <w:rFonts w:hint="eastAsia"/>
              </w:rPr>
              <w:t>服务地址。</w:t>
            </w:r>
          </w:p>
        </w:tc>
        <w:tc>
          <w:tcPr>
            <w:tcW w:w="1134" w:type="dxa"/>
          </w:tcPr>
          <w:p w14:paraId="32E226B8" w14:textId="798C6225" w:rsidR="00400DC8" w:rsidRPr="00400DC8" w:rsidRDefault="00747C31" w:rsidP="00400DC8">
            <w:pPr>
              <w:pStyle w:val="afb"/>
            </w:pPr>
            <w:r>
              <w:rPr>
                <w:rFonts w:hint="eastAsia"/>
              </w:rPr>
              <w:t>成功</w:t>
            </w:r>
            <w:r w:rsidR="006F32C1">
              <w:rPr>
                <w:rFonts w:hint="eastAsia"/>
              </w:rPr>
              <w:t>获取</w:t>
            </w:r>
            <w:r w:rsidR="009A0831">
              <w:rPr>
                <w:rFonts w:hint="eastAsia"/>
              </w:rPr>
              <w:t>地址</w:t>
            </w:r>
          </w:p>
        </w:tc>
        <w:tc>
          <w:tcPr>
            <w:tcW w:w="1134" w:type="dxa"/>
          </w:tcPr>
          <w:p w14:paraId="28F43477" w14:textId="77777777" w:rsidR="00400DC8" w:rsidRPr="00400DC8" w:rsidRDefault="00400DC8" w:rsidP="00400DC8">
            <w:pPr>
              <w:pStyle w:val="afb"/>
            </w:pPr>
            <w:r w:rsidRPr="00400DC8">
              <w:rPr>
                <w:rFonts w:hint="eastAsia"/>
              </w:rPr>
              <w:t>与预期结果一致</w:t>
            </w:r>
          </w:p>
        </w:tc>
      </w:tr>
      <w:tr w:rsidR="00780C6F" w:rsidRPr="00400DC8" w14:paraId="76890807" w14:textId="77777777" w:rsidTr="00C12C3E">
        <w:tc>
          <w:tcPr>
            <w:tcW w:w="709" w:type="dxa"/>
          </w:tcPr>
          <w:p w14:paraId="38AB7FDE" w14:textId="0C8E7788" w:rsidR="00780C6F" w:rsidRDefault="00780C6F" w:rsidP="00400DC8">
            <w:pPr>
              <w:pStyle w:val="afb"/>
            </w:pPr>
            <w:r>
              <w:rPr>
                <w:rFonts w:hint="eastAsia"/>
              </w:rPr>
              <w:t>2</w:t>
            </w:r>
            <w:r>
              <w:t>02</w:t>
            </w:r>
          </w:p>
        </w:tc>
        <w:tc>
          <w:tcPr>
            <w:tcW w:w="1696" w:type="dxa"/>
          </w:tcPr>
          <w:p w14:paraId="6C224645" w14:textId="77777777" w:rsidR="00780C6F" w:rsidRDefault="00082F5F" w:rsidP="00400DC8">
            <w:pPr>
              <w:pStyle w:val="afb"/>
            </w:pPr>
            <w:r>
              <w:rPr>
                <w:rFonts w:hint="eastAsia"/>
              </w:rPr>
              <w:t>超时重传</w:t>
            </w:r>
            <w:r w:rsidR="00827968">
              <w:rPr>
                <w:rFonts w:hint="eastAsia"/>
              </w:rPr>
              <w:t>机制</w:t>
            </w:r>
          </w:p>
          <w:p w14:paraId="2655362D" w14:textId="3EB4A075" w:rsidR="004004EA" w:rsidRDefault="004004EA" w:rsidP="00400DC8">
            <w:pPr>
              <w:pStyle w:val="afb"/>
            </w:pPr>
            <w:r>
              <w:rPr>
                <w:rFonts w:hint="eastAsia"/>
              </w:rPr>
              <w:t>At</w:t>
            </w:r>
            <w:r>
              <w:t>-</w:t>
            </w:r>
            <w:r>
              <w:rPr>
                <w:rFonts w:hint="eastAsia"/>
              </w:rPr>
              <w:t>Least</w:t>
            </w:r>
            <w:r>
              <w:t>-</w:t>
            </w:r>
            <w:r>
              <w:rPr>
                <w:rFonts w:hint="eastAsia"/>
              </w:rPr>
              <w:t>Once</w:t>
            </w:r>
          </w:p>
        </w:tc>
        <w:tc>
          <w:tcPr>
            <w:tcW w:w="3827" w:type="dxa"/>
          </w:tcPr>
          <w:p w14:paraId="2E0C1D9D" w14:textId="1E794844" w:rsidR="00780C6F" w:rsidRPr="003E7826" w:rsidRDefault="001573B8" w:rsidP="00400DC8">
            <w:pPr>
              <w:pStyle w:val="afb"/>
            </w:pPr>
            <w:r>
              <w:rPr>
                <w:rFonts w:hint="eastAsia"/>
              </w:rPr>
              <w:t>客户端请求超时后，会再次向服务端发起重复请求，</w:t>
            </w:r>
            <w:r w:rsidR="00D03DBC">
              <w:rPr>
                <w:rFonts w:hint="eastAsia"/>
              </w:rPr>
              <w:t>默认最多重试三次。</w:t>
            </w:r>
          </w:p>
        </w:tc>
        <w:tc>
          <w:tcPr>
            <w:tcW w:w="1134" w:type="dxa"/>
          </w:tcPr>
          <w:p w14:paraId="21D8CB88" w14:textId="5356460F" w:rsidR="00780C6F" w:rsidRDefault="00334983" w:rsidP="00400DC8">
            <w:pPr>
              <w:pStyle w:val="afb"/>
            </w:pPr>
            <w:r>
              <w:rPr>
                <w:rFonts w:hint="eastAsia"/>
              </w:rPr>
              <w:t>超时重传成功</w:t>
            </w:r>
          </w:p>
        </w:tc>
        <w:tc>
          <w:tcPr>
            <w:tcW w:w="1134" w:type="dxa"/>
          </w:tcPr>
          <w:p w14:paraId="1504DC6D" w14:textId="2CDDE4C0" w:rsidR="00780C6F" w:rsidRPr="00400DC8" w:rsidRDefault="00465BC5" w:rsidP="00400DC8">
            <w:pPr>
              <w:pStyle w:val="afb"/>
            </w:pPr>
            <w:r>
              <w:rPr>
                <w:rFonts w:hint="eastAsia"/>
              </w:rPr>
              <w:t>与预期结果</w:t>
            </w:r>
            <w:r w:rsidR="00C12C3E">
              <w:rPr>
                <w:rFonts w:hint="eastAsia"/>
              </w:rPr>
              <w:t>一致</w:t>
            </w:r>
          </w:p>
        </w:tc>
      </w:tr>
      <w:tr w:rsidR="004B3E3B" w:rsidRPr="00400DC8" w14:paraId="298F7161" w14:textId="77777777" w:rsidTr="00C12C3E">
        <w:tc>
          <w:tcPr>
            <w:tcW w:w="709" w:type="dxa"/>
          </w:tcPr>
          <w:p w14:paraId="64C1664F" w14:textId="0EC6399B" w:rsidR="004B3E3B" w:rsidRDefault="004B3E3B" w:rsidP="00400DC8">
            <w:pPr>
              <w:pStyle w:val="afb"/>
            </w:pPr>
            <w:r>
              <w:rPr>
                <w:rFonts w:hint="eastAsia"/>
              </w:rPr>
              <w:t>2</w:t>
            </w:r>
            <w:r>
              <w:t>03</w:t>
            </w:r>
          </w:p>
        </w:tc>
        <w:tc>
          <w:tcPr>
            <w:tcW w:w="1696" w:type="dxa"/>
          </w:tcPr>
          <w:p w14:paraId="6A7EE007" w14:textId="0FF68D5F" w:rsidR="004B3E3B" w:rsidRDefault="00A82AF4" w:rsidP="00400DC8">
            <w:pPr>
              <w:pStyle w:val="afb"/>
            </w:pPr>
            <w:r>
              <w:rPr>
                <w:rFonts w:hint="eastAsia"/>
              </w:rPr>
              <w:t>远程调用</w:t>
            </w:r>
            <w:proofErr w:type="spellStart"/>
            <w:r w:rsidR="00471549">
              <w:t>UtilService</w:t>
            </w:r>
            <w:proofErr w:type="spellEnd"/>
            <w:r w:rsidR="009B34A7">
              <w:rPr>
                <w:rFonts w:hint="eastAsia"/>
              </w:rPr>
              <w:t>服务</w:t>
            </w:r>
          </w:p>
        </w:tc>
        <w:tc>
          <w:tcPr>
            <w:tcW w:w="3827" w:type="dxa"/>
          </w:tcPr>
          <w:p w14:paraId="20656C00" w14:textId="6E9A0237" w:rsidR="004B3E3B" w:rsidRDefault="00804503" w:rsidP="00400DC8">
            <w:pPr>
              <w:pStyle w:val="afb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R</w:t>
            </w:r>
            <w:r>
              <w:t>PC</w:t>
            </w:r>
            <w:r>
              <w:rPr>
                <w:rFonts w:hint="eastAsia"/>
              </w:rPr>
              <w:t>调用远程服务</w:t>
            </w:r>
            <w:proofErr w:type="spellStart"/>
            <w:r>
              <w:rPr>
                <w:rFonts w:hint="eastAsia"/>
              </w:rPr>
              <w:t>UtilService</w:t>
            </w:r>
            <w:proofErr w:type="spellEnd"/>
            <w:r>
              <w:rPr>
                <w:rFonts w:hint="eastAsia"/>
              </w:rPr>
              <w:t>的方法</w:t>
            </w:r>
            <w:r>
              <w:rPr>
                <w:rFonts w:hint="eastAsia"/>
              </w:rPr>
              <w:t>sum</w:t>
            </w:r>
            <w:r>
              <w:rPr>
                <w:rFonts w:hint="eastAsia"/>
              </w:rPr>
              <w:t>和</w:t>
            </w:r>
            <w:proofErr w:type="spellStart"/>
            <w:r>
              <w:rPr>
                <w:rFonts w:hint="eastAsia"/>
              </w:rPr>
              <w:t>uuppercase</w:t>
            </w:r>
            <w:proofErr w:type="spellEnd"/>
            <w:r>
              <w:rPr>
                <w:rFonts w:hint="eastAsia"/>
              </w:rPr>
              <w:t>。</w:t>
            </w:r>
          </w:p>
        </w:tc>
        <w:tc>
          <w:tcPr>
            <w:tcW w:w="1134" w:type="dxa"/>
          </w:tcPr>
          <w:p w14:paraId="6DECEE59" w14:textId="553B8B95" w:rsidR="004B3E3B" w:rsidRDefault="00050338" w:rsidP="00400DC8">
            <w:pPr>
              <w:pStyle w:val="afb"/>
            </w:pPr>
            <w:r>
              <w:rPr>
                <w:rFonts w:hint="eastAsia"/>
              </w:rPr>
              <w:t>成功调用</w:t>
            </w:r>
          </w:p>
        </w:tc>
        <w:tc>
          <w:tcPr>
            <w:tcW w:w="1134" w:type="dxa"/>
          </w:tcPr>
          <w:p w14:paraId="3580CEEF" w14:textId="677124E7" w:rsidR="004B3E3B" w:rsidRDefault="00050338" w:rsidP="00400DC8">
            <w:pPr>
              <w:pStyle w:val="afb"/>
            </w:pPr>
            <w:r>
              <w:rPr>
                <w:rFonts w:hint="eastAsia"/>
              </w:rPr>
              <w:t>与预期结果</w:t>
            </w:r>
            <w:r w:rsidR="00E1441A">
              <w:rPr>
                <w:rFonts w:hint="eastAsia"/>
              </w:rPr>
              <w:t>一致</w:t>
            </w:r>
          </w:p>
        </w:tc>
      </w:tr>
      <w:tr w:rsidR="004B3E3B" w:rsidRPr="00400DC8" w14:paraId="1275E98B" w14:textId="77777777" w:rsidTr="00C12C3E">
        <w:tc>
          <w:tcPr>
            <w:tcW w:w="709" w:type="dxa"/>
          </w:tcPr>
          <w:p w14:paraId="7EFD65CF" w14:textId="158FF1F7" w:rsidR="004B3E3B" w:rsidRDefault="009B44BB" w:rsidP="00400DC8">
            <w:pPr>
              <w:pStyle w:val="afb"/>
            </w:pPr>
            <w:r>
              <w:rPr>
                <w:rFonts w:hint="eastAsia"/>
              </w:rPr>
              <w:t>2</w:t>
            </w:r>
            <w:r>
              <w:t>04</w:t>
            </w:r>
          </w:p>
        </w:tc>
        <w:tc>
          <w:tcPr>
            <w:tcW w:w="1696" w:type="dxa"/>
          </w:tcPr>
          <w:p w14:paraId="5A37B2A7" w14:textId="6AD6D601" w:rsidR="004B3E3B" w:rsidRDefault="00471549" w:rsidP="00400DC8">
            <w:pPr>
              <w:pStyle w:val="afb"/>
            </w:pPr>
            <w:r>
              <w:rPr>
                <w:rFonts w:hint="eastAsia"/>
              </w:rPr>
              <w:t>远程调用</w:t>
            </w:r>
            <w:proofErr w:type="spellStart"/>
            <w:r w:rsidR="00570464">
              <w:rPr>
                <w:rFonts w:hint="eastAsia"/>
              </w:rPr>
              <w:t>UserService</w:t>
            </w:r>
            <w:proofErr w:type="spellEnd"/>
          </w:p>
        </w:tc>
        <w:tc>
          <w:tcPr>
            <w:tcW w:w="3827" w:type="dxa"/>
          </w:tcPr>
          <w:p w14:paraId="25CDA5A2" w14:textId="14C22813" w:rsidR="004B3E3B" w:rsidRDefault="0055385E" w:rsidP="00400DC8">
            <w:pPr>
              <w:pStyle w:val="afb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R</w:t>
            </w:r>
            <w:r>
              <w:t>PC</w:t>
            </w:r>
            <w:r>
              <w:rPr>
                <w:rFonts w:hint="eastAsia"/>
              </w:rPr>
              <w:t>调用远程服务</w:t>
            </w:r>
            <w:proofErr w:type="spellStart"/>
            <w:r>
              <w:rPr>
                <w:rFonts w:hint="eastAsia"/>
              </w:rPr>
              <w:t>UserService</w:t>
            </w:r>
            <w:proofErr w:type="spellEnd"/>
            <w:r>
              <w:rPr>
                <w:rFonts w:hint="eastAsia"/>
              </w:rPr>
              <w:t>的方法</w:t>
            </w:r>
            <w:proofErr w:type="spellStart"/>
            <w:r>
              <w:rPr>
                <w:rFonts w:hint="eastAsia"/>
              </w:rPr>
              <w:t>getUserById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rPr>
                <w:rFonts w:hint="eastAsia"/>
              </w:rPr>
              <w:t>getUserByName</w:t>
            </w:r>
            <w:proofErr w:type="spellEnd"/>
            <w:r>
              <w:rPr>
                <w:rFonts w:hint="eastAsia"/>
              </w:rPr>
              <w:t>，主要用于测试返回对象</w:t>
            </w:r>
            <w:r w:rsidR="00B81284">
              <w:rPr>
                <w:rFonts w:hint="eastAsia"/>
              </w:rPr>
              <w:t>类型。</w:t>
            </w:r>
          </w:p>
        </w:tc>
        <w:tc>
          <w:tcPr>
            <w:tcW w:w="1134" w:type="dxa"/>
          </w:tcPr>
          <w:p w14:paraId="5D580015" w14:textId="29A1776B" w:rsidR="004B3E3B" w:rsidRDefault="003F6C8E" w:rsidP="00400DC8">
            <w:pPr>
              <w:pStyle w:val="afb"/>
            </w:pPr>
            <w:r>
              <w:rPr>
                <w:rFonts w:hint="eastAsia"/>
              </w:rPr>
              <w:t>成功调用</w:t>
            </w:r>
          </w:p>
        </w:tc>
        <w:tc>
          <w:tcPr>
            <w:tcW w:w="1134" w:type="dxa"/>
          </w:tcPr>
          <w:p w14:paraId="1408035E" w14:textId="5E325DFB" w:rsidR="004B3E3B" w:rsidRDefault="003F6C8E" w:rsidP="00400DC8">
            <w:pPr>
              <w:pStyle w:val="afb"/>
            </w:pPr>
            <w:r>
              <w:rPr>
                <w:rFonts w:hint="eastAsia"/>
              </w:rPr>
              <w:t>与预期结果一致</w:t>
            </w:r>
          </w:p>
        </w:tc>
      </w:tr>
    </w:tbl>
    <w:p w14:paraId="60326584" w14:textId="79212EC0" w:rsidR="00FB6DAF" w:rsidRDefault="00E95EA8" w:rsidP="00E95EA8">
      <w:pPr>
        <w:ind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用例</w:t>
      </w:r>
      <w:r>
        <w:rPr>
          <w:rFonts w:hint="eastAsia"/>
        </w:rPr>
        <w:t>2</w:t>
      </w:r>
      <w:r>
        <w:t>01</w:t>
      </w:r>
    </w:p>
    <w:p w14:paraId="090B7643" w14:textId="1509B953" w:rsidR="008B511D" w:rsidRDefault="008B511D" w:rsidP="00E95EA8">
      <w:pPr>
        <w:ind w:firstLine="480"/>
      </w:pPr>
      <w:r>
        <w:rPr>
          <w:rFonts w:hint="eastAsia"/>
        </w:rPr>
        <w:t>客户端第一次发起请求时，选择服务器地址</w:t>
      </w:r>
      <w:r w:rsidRPr="008B511D">
        <w:t>192.168.31.78:8712</w:t>
      </w:r>
      <w:r>
        <w:rPr>
          <w:rFonts w:hint="eastAsia"/>
        </w:rPr>
        <w:t>，随后超时重传，第二次基于</w:t>
      </w:r>
      <w:r w:rsidR="009B44AA">
        <w:rPr>
          <w:rFonts w:hint="eastAsia"/>
        </w:rPr>
        <w:t>轮询的</w:t>
      </w:r>
      <w:r>
        <w:rPr>
          <w:rFonts w:hint="eastAsia"/>
        </w:rPr>
        <w:t>负载均衡</w:t>
      </w:r>
      <w:r w:rsidR="009B44AA">
        <w:rPr>
          <w:rFonts w:hint="eastAsia"/>
        </w:rPr>
        <w:t>策略，选择</w:t>
      </w:r>
      <w:r w:rsidR="009B44AA" w:rsidRPr="009B44AA">
        <w:t>192.168.31.78:8713</w:t>
      </w:r>
      <w:r w:rsidR="009B44AA">
        <w:rPr>
          <w:rFonts w:hint="eastAsia"/>
        </w:rPr>
        <w:t>请求，其测试结果如图</w:t>
      </w:r>
      <w:r w:rsidR="008D24A0">
        <w:rPr>
          <w:rFonts w:hint="eastAsia"/>
        </w:rPr>
        <w:t>4</w:t>
      </w:r>
      <w:r w:rsidR="008D24A0">
        <w:t>-4</w:t>
      </w:r>
      <w:r w:rsidR="008D24A0">
        <w:rPr>
          <w:rFonts w:hint="eastAsia"/>
        </w:rPr>
        <w:t>所示：</w:t>
      </w:r>
    </w:p>
    <w:p w14:paraId="6EA6A0C4" w14:textId="07EDBA3F" w:rsidR="009A2BE0" w:rsidRDefault="008B511D" w:rsidP="008B511D">
      <w:pPr>
        <w:pStyle w:val="a5"/>
      </w:pPr>
      <w:r w:rsidRPr="008B511D">
        <w:rPr>
          <w:noProof/>
        </w:rPr>
        <w:drawing>
          <wp:inline distT="0" distB="0" distL="0" distR="0" wp14:anchorId="460EBBC2" wp14:editId="4D132E31">
            <wp:extent cx="5400675" cy="28225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82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550A6" w14:textId="75CEB891" w:rsidR="003C7738" w:rsidRDefault="0029681C" w:rsidP="006C2640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4 </w:t>
      </w:r>
      <w:r>
        <w:rPr>
          <w:rFonts w:hint="eastAsia"/>
        </w:rPr>
        <w:t>负载均衡</w:t>
      </w:r>
    </w:p>
    <w:p w14:paraId="168B83BF" w14:textId="29F0758E" w:rsidR="005355EF" w:rsidRDefault="005355EF" w:rsidP="005355EF">
      <w:pPr>
        <w:ind w:firstLine="480"/>
      </w:pPr>
      <w:r>
        <w:rPr>
          <w:rFonts w:hint="eastAsia"/>
        </w:rPr>
        <w:t>再次测试多个客户端同时发起请求</w:t>
      </w:r>
      <w:r w:rsidR="00806627">
        <w:rPr>
          <w:rFonts w:hint="eastAsia"/>
        </w:rPr>
        <w:t>，负载均衡仍旧生效。</w:t>
      </w:r>
    </w:p>
    <w:p w14:paraId="08DA849B" w14:textId="7D150671" w:rsidR="00DD3BBE" w:rsidRDefault="00DD3BBE" w:rsidP="005355E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用例</w:t>
      </w:r>
      <w:r>
        <w:rPr>
          <w:rFonts w:hint="eastAsia"/>
        </w:rPr>
        <w:t>2</w:t>
      </w:r>
      <w:r>
        <w:t>02</w:t>
      </w:r>
    </w:p>
    <w:p w14:paraId="2AA5251F" w14:textId="5A4D35C1" w:rsidR="007B3A9E" w:rsidRDefault="005F7B7A" w:rsidP="005355EF">
      <w:pPr>
        <w:ind w:firstLine="480"/>
      </w:pPr>
      <w:r>
        <w:rPr>
          <w:rFonts w:hint="eastAsia"/>
        </w:rPr>
        <w:t>为了测试客户端的</w:t>
      </w:r>
      <w:r>
        <w:rPr>
          <w:rFonts w:hint="eastAsia"/>
        </w:rPr>
        <w:t>At</w:t>
      </w:r>
      <w:r>
        <w:t>-</w:t>
      </w:r>
      <w:r w:rsidR="00B46DC2">
        <w:rPr>
          <w:rFonts w:hint="eastAsia"/>
        </w:rPr>
        <w:t>Least</w:t>
      </w:r>
      <w:r>
        <w:t>-</w:t>
      </w:r>
      <w:r>
        <w:rPr>
          <w:rFonts w:hint="eastAsia"/>
        </w:rPr>
        <w:t>Once</w:t>
      </w:r>
      <w:r>
        <w:rPr>
          <w:rFonts w:hint="eastAsia"/>
        </w:rPr>
        <w:t>语义，服务端在处理后等待</w:t>
      </w:r>
      <w:r w:rsidR="00A81A1D">
        <w:t>2</w:t>
      </w:r>
      <w:r w:rsidR="00D664F0">
        <w:t>0</w:t>
      </w:r>
      <w:r>
        <w:rPr>
          <w:rFonts w:hint="eastAsia"/>
        </w:rPr>
        <w:t>秒</w:t>
      </w:r>
      <w:r w:rsidR="00D664F0">
        <w:rPr>
          <w:rFonts w:hint="eastAsia"/>
        </w:rPr>
        <w:t>，使得客户端重试三次仍旧</w:t>
      </w:r>
      <w:proofErr w:type="gramStart"/>
      <w:r w:rsidR="00D664F0">
        <w:rPr>
          <w:rFonts w:hint="eastAsia"/>
        </w:rPr>
        <w:t>超时报</w:t>
      </w:r>
      <w:proofErr w:type="gramEnd"/>
      <w:r w:rsidR="00D664F0">
        <w:rPr>
          <w:rFonts w:hint="eastAsia"/>
        </w:rPr>
        <w:t>错，测试结果如图</w:t>
      </w:r>
      <w:r w:rsidR="00D664F0">
        <w:rPr>
          <w:rFonts w:hint="eastAsia"/>
        </w:rPr>
        <w:t>4</w:t>
      </w:r>
      <w:r w:rsidR="00D664F0">
        <w:t>-5</w:t>
      </w:r>
      <w:r w:rsidR="00D664F0">
        <w:rPr>
          <w:rFonts w:hint="eastAsia"/>
        </w:rPr>
        <w:t>所示：</w:t>
      </w:r>
    </w:p>
    <w:p w14:paraId="5F141F87" w14:textId="2305B3E1" w:rsidR="00644532" w:rsidRDefault="00644532" w:rsidP="00644532">
      <w:pPr>
        <w:pStyle w:val="a5"/>
      </w:pPr>
      <w:r w:rsidRPr="00644532">
        <w:rPr>
          <w:noProof/>
        </w:rPr>
        <w:drawing>
          <wp:inline distT="0" distB="0" distL="0" distR="0" wp14:anchorId="482095C0" wp14:editId="65D03288">
            <wp:extent cx="5400675" cy="58737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58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29548" w14:textId="55629227" w:rsidR="007443D2" w:rsidRDefault="007443D2" w:rsidP="00644532">
      <w:pPr>
        <w:pStyle w:val="a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5 </w:t>
      </w:r>
      <w:r>
        <w:rPr>
          <w:rFonts w:hint="eastAsia"/>
        </w:rPr>
        <w:t>超时重传</w:t>
      </w:r>
    </w:p>
    <w:p w14:paraId="418DBC75" w14:textId="2D872BC4" w:rsidR="00CF0E4D" w:rsidRPr="00DD3BBE" w:rsidRDefault="00CF0E4D" w:rsidP="00CF0E4D">
      <w:pPr>
        <w:ind w:firstLine="480"/>
      </w:pPr>
      <w:r>
        <w:rPr>
          <w:rFonts w:hint="eastAsia"/>
        </w:rPr>
        <w:t>可以看到，根据</w:t>
      </w:r>
      <w:r>
        <w:rPr>
          <w:rFonts w:hint="eastAsia"/>
        </w:rPr>
        <w:t>At</w:t>
      </w:r>
      <w:r>
        <w:t>-</w:t>
      </w:r>
      <w:r>
        <w:rPr>
          <w:rFonts w:hint="eastAsia"/>
        </w:rPr>
        <w:t>Least</w:t>
      </w:r>
      <w:r>
        <w:t>-</w:t>
      </w:r>
      <w:r>
        <w:rPr>
          <w:rFonts w:hint="eastAsia"/>
        </w:rPr>
        <w:t>Once</w:t>
      </w:r>
      <w:r>
        <w:rPr>
          <w:rFonts w:hint="eastAsia"/>
        </w:rPr>
        <w:t>的语义，客户端将在超时</w:t>
      </w:r>
      <w:proofErr w:type="gramStart"/>
      <w:r>
        <w:rPr>
          <w:rFonts w:hint="eastAsia"/>
        </w:rPr>
        <w:t>时</w:t>
      </w:r>
      <w:proofErr w:type="gramEnd"/>
      <w:r>
        <w:rPr>
          <w:rFonts w:hint="eastAsia"/>
        </w:rPr>
        <w:t>重试</w:t>
      </w:r>
      <w:r>
        <w:rPr>
          <w:rFonts w:hint="eastAsia"/>
        </w:rPr>
        <w:t>3</w:t>
      </w:r>
      <w:r>
        <w:rPr>
          <w:rFonts w:hint="eastAsia"/>
        </w:rPr>
        <w:t>次，并且</w:t>
      </w:r>
      <w:r w:rsidR="00914EF1">
        <w:rPr>
          <w:rFonts w:hint="eastAsia"/>
        </w:rPr>
        <w:t>在第</w:t>
      </w:r>
      <w:r w:rsidR="00914EF1">
        <w:rPr>
          <w:rFonts w:hint="eastAsia"/>
        </w:rPr>
        <w:t>3</w:t>
      </w:r>
      <w:r w:rsidR="00914EF1">
        <w:rPr>
          <w:rFonts w:hint="eastAsia"/>
        </w:rPr>
        <w:t>次重试超时后，直接抛出超时异常。</w:t>
      </w:r>
    </w:p>
    <w:p w14:paraId="6A20FA29" w14:textId="26939ACD" w:rsidR="0029681C" w:rsidRDefault="00804FD1" w:rsidP="003C773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用例</w:t>
      </w:r>
      <w:r>
        <w:rPr>
          <w:rFonts w:hint="eastAsia"/>
        </w:rPr>
        <w:t>2</w:t>
      </w:r>
      <w:r>
        <w:t>03</w:t>
      </w:r>
    </w:p>
    <w:p w14:paraId="71F119A8" w14:textId="154C9CE2" w:rsidR="008C3598" w:rsidRDefault="00B0552C" w:rsidP="003C7738">
      <w:pPr>
        <w:ind w:firstLine="480"/>
      </w:pPr>
      <w:r>
        <w:rPr>
          <w:rFonts w:hint="eastAsia"/>
        </w:rPr>
        <w:t>测试</w:t>
      </w:r>
      <w:r w:rsidR="005F5BBD">
        <w:rPr>
          <w:rFonts w:hint="eastAsia"/>
        </w:rPr>
        <w:t>用例</w:t>
      </w:r>
      <w:r w:rsidR="005F5BBD">
        <w:rPr>
          <w:rFonts w:hint="eastAsia"/>
        </w:rPr>
        <w:t>2</w:t>
      </w:r>
      <w:r w:rsidR="005F5BBD">
        <w:t>03</w:t>
      </w:r>
      <w:r w:rsidR="005F5BBD">
        <w:rPr>
          <w:rFonts w:hint="eastAsia"/>
        </w:rPr>
        <w:t>所</w:t>
      </w:r>
      <w:r>
        <w:rPr>
          <w:rFonts w:hint="eastAsia"/>
        </w:rPr>
        <w:t>用的客户端调用代码如代码</w:t>
      </w:r>
      <w:r>
        <w:rPr>
          <w:rFonts w:hint="eastAsia"/>
        </w:rPr>
        <w:t>4</w:t>
      </w:r>
      <w:r>
        <w:t>-1</w:t>
      </w:r>
      <w:r>
        <w:rPr>
          <w:rFonts w:hint="eastAsia"/>
        </w:rPr>
        <w:t>所示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B0552C" w:rsidRPr="00B0552C" w14:paraId="5AE864E5" w14:textId="77777777" w:rsidTr="00B0552C">
        <w:tc>
          <w:tcPr>
            <w:tcW w:w="8495" w:type="dxa"/>
          </w:tcPr>
          <w:p w14:paraId="6F20DDC3" w14:textId="09DADC06" w:rsidR="00B0552C" w:rsidRPr="00B0552C" w:rsidRDefault="00B0552C" w:rsidP="00B0552C">
            <w:pPr>
              <w:pStyle w:val="afa"/>
            </w:pPr>
            <w:r w:rsidRPr="00B0552C">
              <w:t xml:space="preserve">public static void </w:t>
            </w:r>
            <w:proofErr w:type="gramStart"/>
            <w:r w:rsidRPr="00B0552C">
              <w:t>main(</w:t>
            </w:r>
            <w:proofErr w:type="gramEnd"/>
            <w:r w:rsidRPr="00B0552C">
              <w:t xml:space="preserve">String[] </w:t>
            </w:r>
            <w:proofErr w:type="spellStart"/>
            <w:r w:rsidRPr="00B0552C">
              <w:t>args</w:t>
            </w:r>
            <w:proofErr w:type="spellEnd"/>
            <w:r w:rsidRPr="00B0552C">
              <w:t>) {</w:t>
            </w:r>
            <w:r w:rsidRPr="00B0552C">
              <w:br/>
              <w:t xml:space="preserve">    </w:t>
            </w:r>
            <w:proofErr w:type="spellStart"/>
            <w:r w:rsidRPr="00B0552C">
              <w:t>SocketRpcClient</w:t>
            </w:r>
            <w:proofErr w:type="spellEnd"/>
            <w:r w:rsidRPr="00B0552C">
              <w:t xml:space="preserve"> client = new </w:t>
            </w:r>
            <w:proofErr w:type="spellStart"/>
            <w:r w:rsidRPr="00B0552C">
              <w:t>SocketRpcClient</w:t>
            </w:r>
            <w:proofErr w:type="spellEnd"/>
            <w:r w:rsidRPr="00B0552C">
              <w:t>();</w:t>
            </w:r>
            <w:r w:rsidRPr="00B0552C">
              <w:br/>
              <w:t xml:space="preserve">    </w:t>
            </w:r>
            <w:proofErr w:type="spellStart"/>
            <w:r w:rsidRPr="00B0552C">
              <w:t>UtilService</w:t>
            </w:r>
            <w:proofErr w:type="spellEnd"/>
            <w:r w:rsidRPr="00B0552C">
              <w:t xml:space="preserve"> </w:t>
            </w:r>
            <w:proofErr w:type="spellStart"/>
            <w:r w:rsidRPr="00B0552C">
              <w:t>utilService</w:t>
            </w:r>
            <w:proofErr w:type="spellEnd"/>
            <w:r w:rsidRPr="00B0552C">
              <w:t xml:space="preserve"> = </w:t>
            </w:r>
            <w:proofErr w:type="spellStart"/>
            <w:r w:rsidRPr="00B0552C">
              <w:t>client.getStub</w:t>
            </w:r>
            <w:proofErr w:type="spellEnd"/>
            <w:r w:rsidRPr="00B0552C">
              <w:t>(UtilService.class,"groupName1","version1");</w:t>
            </w:r>
            <w:r w:rsidRPr="00B0552C">
              <w:br/>
            </w:r>
            <w:r w:rsidRPr="00B0552C">
              <w:lastRenderedPageBreak/>
              <w:t xml:space="preserve">    float sum = </w:t>
            </w:r>
            <w:proofErr w:type="spellStart"/>
            <w:r w:rsidRPr="00B0552C">
              <w:t>utilService.sum</w:t>
            </w:r>
            <w:proofErr w:type="spellEnd"/>
            <w:r w:rsidRPr="00B0552C">
              <w:t>((float) 20.08, (float) 06.26);</w:t>
            </w:r>
            <w:r w:rsidRPr="00B0552C">
              <w:br/>
              <w:t xml:space="preserve">    String uppercase = </w:t>
            </w:r>
            <w:proofErr w:type="spellStart"/>
            <w:r w:rsidRPr="00B0552C">
              <w:t>utilService.uppercase</w:t>
            </w:r>
            <w:proofErr w:type="spellEnd"/>
            <w:r w:rsidRPr="00B0552C">
              <w:t>("</w:t>
            </w:r>
            <w:proofErr w:type="spellStart"/>
            <w:r w:rsidRPr="00B0552C">
              <w:t>happytsing</w:t>
            </w:r>
            <w:proofErr w:type="spellEnd"/>
            <w:r w:rsidRPr="00B0552C">
              <w:t>");</w:t>
            </w:r>
            <w:r w:rsidRPr="00B0552C">
              <w:br/>
              <w:t xml:space="preserve">    log.info("sum: {} uppercase: {}",</w:t>
            </w:r>
            <w:proofErr w:type="spellStart"/>
            <w:r w:rsidRPr="00B0552C">
              <w:t>sum,uppercase</w:t>
            </w:r>
            <w:proofErr w:type="spellEnd"/>
            <w:r w:rsidRPr="00B0552C">
              <w:t>);</w:t>
            </w:r>
            <w:r w:rsidRPr="00B0552C">
              <w:br/>
              <w:t>}</w:t>
            </w:r>
          </w:p>
        </w:tc>
      </w:tr>
    </w:tbl>
    <w:p w14:paraId="77CD1DB0" w14:textId="4EF95485" w:rsidR="00B0552C" w:rsidRDefault="00F4539B" w:rsidP="005254AE">
      <w:pPr>
        <w:pStyle w:val="a6"/>
      </w:pPr>
      <w:r>
        <w:rPr>
          <w:rFonts w:hint="eastAsia"/>
        </w:rPr>
        <w:lastRenderedPageBreak/>
        <w:t>代码</w:t>
      </w:r>
      <w:r>
        <w:rPr>
          <w:rFonts w:hint="eastAsia"/>
        </w:rPr>
        <w:t>4</w:t>
      </w:r>
      <w:r>
        <w:t>-1</w:t>
      </w:r>
      <w:r w:rsidR="001518E7">
        <w:t xml:space="preserve"> </w:t>
      </w:r>
      <w:proofErr w:type="spellStart"/>
      <w:r w:rsidR="001518E7">
        <w:t>UtilService</w:t>
      </w:r>
      <w:proofErr w:type="spellEnd"/>
      <w:r w:rsidR="001518E7">
        <w:rPr>
          <w:rFonts w:hint="eastAsia"/>
        </w:rPr>
        <w:t>测试代码</w:t>
      </w:r>
    </w:p>
    <w:p w14:paraId="4E2C543F" w14:textId="57E6745A" w:rsidR="004C2989" w:rsidRDefault="004C2989" w:rsidP="004C2989">
      <w:pPr>
        <w:ind w:firstLine="480"/>
      </w:pPr>
      <w:r>
        <w:rPr>
          <w:rFonts w:hint="eastAsia"/>
        </w:rPr>
        <w:t>测试结果如图</w:t>
      </w:r>
      <w:r>
        <w:rPr>
          <w:rFonts w:hint="eastAsia"/>
        </w:rPr>
        <w:t>4</w:t>
      </w:r>
      <w:r>
        <w:t>-6</w:t>
      </w:r>
      <w:r>
        <w:rPr>
          <w:rFonts w:hint="eastAsia"/>
        </w:rPr>
        <w:t>所示</w:t>
      </w:r>
      <w:r w:rsidR="0078778B">
        <w:rPr>
          <w:rFonts w:hint="eastAsia"/>
        </w:rPr>
        <w:t>：</w:t>
      </w:r>
    </w:p>
    <w:p w14:paraId="4537A116" w14:textId="3866134C" w:rsidR="004C2989" w:rsidRPr="00B0552C" w:rsidRDefault="004C2989" w:rsidP="004C2989">
      <w:pPr>
        <w:pStyle w:val="a5"/>
      </w:pPr>
      <w:r w:rsidRPr="004C2989">
        <w:rPr>
          <w:noProof/>
        </w:rPr>
        <w:drawing>
          <wp:inline distT="0" distB="0" distL="0" distR="0" wp14:anchorId="3EFF0FEB" wp14:editId="2E04D27B">
            <wp:extent cx="5400675" cy="277050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E3682" w14:textId="687E5CDD" w:rsidR="006C5387" w:rsidRDefault="006C5387" w:rsidP="006C5387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6 </w:t>
      </w:r>
      <w:proofErr w:type="spellStart"/>
      <w:r>
        <w:t>UtilService</w:t>
      </w:r>
      <w:proofErr w:type="spellEnd"/>
      <w:r>
        <w:rPr>
          <w:rFonts w:hint="eastAsia"/>
        </w:rPr>
        <w:t>测试结果</w:t>
      </w:r>
    </w:p>
    <w:p w14:paraId="3C672BF2" w14:textId="589FD93F" w:rsidR="008C3598" w:rsidRDefault="00833E83" w:rsidP="003C7738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4</w:t>
      </w:r>
      <w:r>
        <w:t>-6</w:t>
      </w:r>
      <w:r>
        <w:rPr>
          <w:rFonts w:hint="eastAsia"/>
        </w:rPr>
        <w:t>所示，</w:t>
      </w:r>
      <w:r>
        <w:rPr>
          <w:rFonts w:hint="eastAsia"/>
        </w:rPr>
        <w:t>R</w:t>
      </w:r>
      <w:r>
        <w:t>PC</w:t>
      </w:r>
      <w:r>
        <w:rPr>
          <w:rFonts w:hint="eastAsia"/>
        </w:rPr>
        <w:t>调用</w:t>
      </w:r>
      <w:r w:rsidRPr="00B0552C">
        <w:rPr>
          <w:rFonts w:hint="eastAsia"/>
        </w:rPr>
        <w:t>s</w:t>
      </w:r>
      <w:r w:rsidRPr="00B0552C">
        <w:t>um</w:t>
      </w:r>
      <w:r>
        <w:rPr>
          <w:rFonts w:hint="eastAsia"/>
        </w:rPr>
        <w:t>方法，成功将</w:t>
      </w:r>
      <w:r w:rsidRPr="00B0552C">
        <w:t>20.08</w:t>
      </w:r>
      <w:r>
        <w:rPr>
          <w:rFonts w:hint="eastAsia"/>
        </w:rPr>
        <w:t>和</w:t>
      </w:r>
      <w:r w:rsidRPr="00B0552C">
        <w:t>06.26</w:t>
      </w:r>
      <w:proofErr w:type="gramStart"/>
      <w:r>
        <w:rPr>
          <w:rFonts w:hint="eastAsia"/>
        </w:rPr>
        <w:t>两个</w:t>
      </w:r>
      <w:proofErr w:type="gramEnd"/>
      <w:r>
        <w:rPr>
          <w:rFonts w:hint="eastAsia"/>
        </w:rPr>
        <w:t>浮点数相加，返回了结果</w:t>
      </w:r>
      <w:r>
        <w:rPr>
          <w:rFonts w:hint="eastAsia"/>
        </w:rPr>
        <w:t>2</w:t>
      </w:r>
      <w:r>
        <w:t>6.34</w:t>
      </w:r>
      <w:r w:rsidR="00073E39">
        <w:rPr>
          <w:rFonts w:hint="eastAsia"/>
        </w:rPr>
        <w:t>。</w:t>
      </w:r>
      <w:r w:rsidR="00A51E69">
        <w:rPr>
          <w:rFonts w:hint="eastAsia"/>
        </w:rPr>
        <w:t>R</w:t>
      </w:r>
      <w:r w:rsidR="00A51E69">
        <w:t>PC</w:t>
      </w:r>
      <w:r w:rsidR="00A51E69">
        <w:rPr>
          <w:rFonts w:hint="eastAsia"/>
        </w:rPr>
        <w:t>调用</w:t>
      </w:r>
      <w:r w:rsidR="00A51E69" w:rsidRPr="00B0552C">
        <w:t>uppercase</w:t>
      </w:r>
      <w:r w:rsidR="00A51E69">
        <w:rPr>
          <w:rFonts w:hint="eastAsia"/>
        </w:rPr>
        <w:t>方法，成功将“</w:t>
      </w:r>
      <w:proofErr w:type="spellStart"/>
      <w:r w:rsidR="00A51E69" w:rsidRPr="00B0552C">
        <w:t>happytsing</w:t>
      </w:r>
      <w:proofErr w:type="spellEnd"/>
      <w:r w:rsidR="00A51E69">
        <w:rPr>
          <w:rFonts w:hint="eastAsia"/>
        </w:rPr>
        <w:t>”大写转换为“</w:t>
      </w:r>
      <w:r w:rsidR="00A51E69">
        <w:rPr>
          <w:rFonts w:hint="eastAsia"/>
        </w:rPr>
        <w:t>HAPPYTSING</w:t>
      </w:r>
      <w:r w:rsidR="00A51E69">
        <w:t>”</w:t>
      </w:r>
      <w:r w:rsidR="00A51E69">
        <w:rPr>
          <w:rFonts w:hint="eastAsia"/>
        </w:rPr>
        <w:t>。</w:t>
      </w:r>
    </w:p>
    <w:p w14:paraId="7DA1D6AF" w14:textId="194E6E2F" w:rsidR="00EC5816" w:rsidRDefault="00F57BD7" w:rsidP="003C773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例</w:t>
      </w:r>
      <w:r>
        <w:rPr>
          <w:rFonts w:hint="eastAsia"/>
        </w:rPr>
        <w:t>2</w:t>
      </w:r>
      <w:r>
        <w:t>04</w:t>
      </w:r>
    </w:p>
    <w:p w14:paraId="3A22A5DB" w14:textId="40140155" w:rsidR="00995284" w:rsidRDefault="00995284" w:rsidP="00995284">
      <w:pPr>
        <w:ind w:firstLine="480"/>
      </w:pPr>
      <w:r>
        <w:rPr>
          <w:rFonts w:hint="eastAsia"/>
        </w:rPr>
        <w:t>测试用例</w:t>
      </w:r>
      <w:r>
        <w:rPr>
          <w:rFonts w:hint="eastAsia"/>
        </w:rPr>
        <w:t>2</w:t>
      </w:r>
      <w:r>
        <w:t>0</w:t>
      </w:r>
      <w:r w:rsidR="00440CC0">
        <w:t>4</w:t>
      </w:r>
      <w:r>
        <w:rPr>
          <w:rFonts w:hint="eastAsia"/>
        </w:rPr>
        <w:t>所用的客户端调用代码如代码</w:t>
      </w:r>
      <w:r>
        <w:rPr>
          <w:rFonts w:hint="eastAsia"/>
        </w:rPr>
        <w:t>4</w:t>
      </w:r>
      <w:r>
        <w:t>-</w:t>
      </w:r>
      <w:r w:rsidR="00C61EBD">
        <w:t>2</w:t>
      </w:r>
      <w:r>
        <w:rPr>
          <w:rFonts w:hint="eastAsia"/>
        </w:rPr>
        <w:t>所示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495"/>
      </w:tblGrid>
      <w:tr w:rsidR="00D94E64" w:rsidRPr="00D94E64" w14:paraId="0F7B4E63" w14:textId="77777777" w:rsidTr="00D94E64">
        <w:tc>
          <w:tcPr>
            <w:tcW w:w="8495" w:type="dxa"/>
          </w:tcPr>
          <w:p w14:paraId="3BE9B2C0" w14:textId="154D0907" w:rsidR="00D94E64" w:rsidRPr="00D94E64" w:rsidRDefault="00D94E64" w:rsidP="00D94E64">
            <w:pPr>
              <w:pStyle w:val="afa"/>
            </w:pPr>
            <w:r w:rsidRPr="00D94E64">
              <w:t xml:space="preserve">public static void </w:t>
            </w:r>
            <w:proofErr w:type="gramStart"/>
            <w:r w:rsidRPr="00D94E64">
              <w:t>main(</w:t>
            </w:r>
            <w:proofErr w:type="gramEnd"/>
            <w:r w:rsidRPr="00D94E64">
              <w:t xml:space="preserve">String[] </w:t>
            </w:r>
            <w:proofErr w:type="spellStart"/>
            <w:r w:rsidRPr="00D94E64">
              <w:t>args</w:t>
            </w:r>
            <w:proofErr w:type="spellEnd"/>
            <w:r w:rsidRPr="00D94E64">
              <w:t>) {</w:t>
            </w:r>
            <w:r w:rsidRPr="00D94E64">
              <w:br/>
              <w:t xml:space="preserve">    </w:t>
            </w:r>
            <w:proofErr w:type="spellStart"/>
            <w:r w:rsidRPr="00D94E64">
              <w:t>SocketRpcClient</w:t>
            </w:r>
            <w:proofErr w:type="spellEnd"/>
            <w:r w:rsidRPr="00D94E64">
              <w:t xml:space="preserve"> client = new </w:t>
            </w:r>
            <w:proofErr w:type="spellStart"/>
            <w:r w:rsidRPr="00D94E64">
              <w:t>SocketRpcClient</w:t>
            </w:r>
            <w:proofErr w:type="spellEnd"/>
            <w:r w:rsidRPr="00D94E64">
              <w:t>();</w:t>
            </w:r>
            <w:r w:rsidRPr="00D94E64">
              <w:br/>
              <w:t xml:space="preserve">    </w:t>
            </w:r>
            <w:proofErr w:type="spellStart"/>
            <w:r w:rsidRPr="00D94E64">
              <w:t>UserService</w:t>
            </w:r>
            <w:proofErr w:type="spellEnd"/>
            <w:r w:rsidRPr="00D94E64">
              <w:t xml:space="preserve"> </w:t>
            </w:r>
            <w:proofErr w:type="spellStart"/>
            <w:r w:rsidRPr="00D94E64">
              <w:t>userService</w:t>
            </w:r>
            <w:proofErr w:type="spellEnd"/>
            <w:r w:rsidRPr="00D94E64">
              <w:t xml:space="preserve"> = </w:t>
            </w:r>
            <w:proofErr w:type="spellStart"/>
            <w:r w:rsidRPr="00D94E64">
              <w:t>client.getStub</w:t>
            </w:r>
            <w:proofErr w:type="spellEnd"/>
            <w:r w:rsidRPr="00D94E64">
              <w:t>(UserService.class,"groupName1","version1");</w:t>
            </w:r>
            <w:r w:rsidRPr="00D94E64">
              <w:br/>
              <w:t xml:space="preserve">    User </w:t>
            </w:r>
            <w:proofErr w:type="spellStart"/>
            <w:r w:rsidRPr="00D94E64">
              <w:t>userGetById</w:t>
            </w:r>
            <w:proofErr w:type="spellEnd"/>
            <w:r w:rsidRPr="00D94E64">
              <w:t xml:space="preserve"> = </w:t>
            </w:r>
            <w:proofErr w:type="spellStart"/>
            <w:r w:rsidRPr="00D94E64">
              <w:t>userService.getUserById</w:t>
            </w:r>
            <w:proofErr w:type="spellEnd"/>
            <w:r w:rsidRPr="00D94E64">
              <w:t>(22080626);</w:t>
            </w:r>
            <w:r w:rsidRPr="00D94E64">
              <w:br/>
              <w:t xml:space="preserve">    User </w:t>
            </w:r>
            <w:proofErr w:type="spellStart"/>
            <w:r w:rsidRPr="00D94E64">
              <w:t>userGetByName</w:t>
            </w:r>
            <w:proofErr w:type="spellEnd"/>
            <w:r w:rsidRPr="00D94E64">
              <w:t xml:space="preserve"> = </w:t>
            </w:r>
            <w:proofErr w:type="spellStart"/>
            <w:r w:rsidRPr="00D94E64">
              <w:t>userService.getUserByName</w:t>
            </w:r>
            <w:proofErr w:type="spellEnd"/>
            <w:r w:rsidRPr="00D94E64">
              <w:t>("toucher le port");</w:t>
            </w:r>
            <w:r w:rsidRPr="00D94E64">
              <w:br/>
              <w:t xml:space="preserve">    log.info("User1: {} User2: {}",</w:t>
            </w:r>
            <w:proofErr w:type="spellStart"/>
            <w:r w:rsidRPr="00D94E64">
              <w:t>userGetById,userGetByName</w:t>
            </w:r>
            <w:proofErr w:type="spellEnd"/>
            <w:r w:rsidRPr="00D94E64">
              <w:t>);</w:t>
            </w:r>
            <w:r w:rsidRPr="00D94E64">
              <w:br/>
              <w:t>}</w:t>
            </w:r>
          </w:p>
        </w:tc>
      </w:tr>
    </w:tbl>
    <w:p w14:paraId="6E961940" w14:textId="7386B046" w:rsidR="00B100A0" w:rsidRDefault="00B100A0" w:rsidP="009D1F40">
      <w:pPr>
        <w:pStyle w:val="a6"/>
      </w:pPr>
      <w:r>
        <w:rPr>
          <w:rFonts w:hint="eastAsia"/>
        </w:rPr>
        <w:t>代码</w:t>
      </w:r>
      <w:r>
        <w:rPr>
          <w:rFonts w:hint="eastAsia"/>
        </w:rPr>
        <w:t>4</w:t>
      </w:r>
      <w:r>
        <w:t>-</w:t>
      </w:r>
      <w:r w:rsidR="009D1F40">
        <w:t>2</w:t>
      </w:r>
      <w:r>
        <w:t xml:space="preserve"> </w:t>
      </w:r>
      <w:proofErr w:type="spellStart"/>
      <w:r>
        <w:t>U</w:t>
      </w:r>
      <w:r w:rsidR="009D1F40">
        <w:rPr>
          <w:rFonts w:hint="eastAsia"/>
        </w:rPr>
        <w:t>ser</w:t>
      </w:r>
      <w:r>
        <w:t>Service</w:t>
      </w:r>
      <w:proofErr w:type="spellEnd"/>
      <w:r>
        <w:rPr>
          <w:rFonts w:hint="eastAsia"/>
        </w:rPr>
        <w:t>测试代码</w:t>
      </w:r>
    </w:p>
    <w:p w14:paraId="08FF9FC9" w14:textId="77777777" w:rsidR="00B100A0" w:rsidRDefault="00B100A0" w:rsidP="006C5387">
      <w:pPr>
        <w:ind w:firstLine="480"/>
      </w:pPr>
    </w:p>
    <w:p w14:paraId="47EEA84E" w14:textId="22D1C8C9" w:rsidR="006C5387" w:rsidRDefault="006C5387" w:rsidP="006C5387">
      <w:pPr>
        <w:ind w:firstLine="480"/>
      </w:pPr>
      <w:r>
        <w:rPr>
          <w:rFonts w:hint="eastAsia"/>
        </w:rPr>
        <w:lastRenderedPageBreak/>
        <w:t>测试结果如图</w:t>
      </w:r>
      <w:r>
        <w:rPr>
          <w:rFonts w:hint="eastAsia"/>
        </w:rPr>
        <w:t>4</w:t>
      </w:r>
      <w:r>
        <w:t>-</w:t>
      </w:r>
      <w:r w:rsidR="007A5153">
        <w:t>7</w:t>
      </w:r>
      <w:r>
        <w:rPr>
          <w:rFonts w:hint="eastAsia"/>
        </w:rPr>
        <w:t>所示：</w:t>
      </w:r>
    </w:p>
    <w:p w14:paraId="29BB9E9D" w14:textId="37E84928" w:rsidR="006C5387" w:rsidRPr="00B0552C" w:rsidRDefault="003A3C54" w:rsidP="003A3C54">
      <w:pPr>
        <w:pStyle w:val="a5"/>
      </w:pPr>
      <w:r w:rsidRPr="003A3C54">
        <w:rPr>
          <w:noProof/>
        </w:rPr>
        <w:drawing>
          <wp:inline distT="0" distB="0" distL="0" distR="0" wp14:anchorId="654B4D69" wp14:editId="64F990A9">
            <wp:extent cx="5400675" cy="254063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254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0C48E" w14:textId="4D1D96EE" w:rsidR="006C5387" w:rsidRDefault="006C5387" w:rsidP="003A3C54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</w:t>
      </w:r>
      <w:r w:rsidR="00A640C9">
        <w:t>7</w:t>
      </w:r>
      <w:r>
        <w:t xml:space="preserve"> </w:t>
      </w:r>
      <w:proofErr w:type="spellStart"/>
      <w:r>
        <w:t>U</w:t>
      </w:r>
      <w:r w:rsidR="00C37D25">
        <w:rPr>
          <w:rFonts w:hint="eastAsia"/>
        </w:rPr>
        <w:t>ser</w:t>
      </w:r>
      <w:r>
        <w:t>Service</w:t>
      </w:r>
      <w:proofErr w:type="spellEnd"/>
      <w:r>
        <w:rPr>
          <w:rFonts w:hint="eastAsia"/>
        </w:rPr>
        <w:t>测试结果</w:t>
      </w:r>
    </w:p>
    <w:p w14:paraId="55B1A397" w14:textId="27ECF7DD" w:rsidR="007C5DD0" w:rsidRPr="007C5DD0" w:rsidRDefault="002A1CCF" w:rsidP="00000DA3">
      <w:pPr>
        <w:ind w:firstLine="480"/>
        <w:sectPr w:rsidR="007C5DD0" w:rsidRPr="007C5DD0" w:rsidSect="00036123">
          <w:pgSz w:w="11907" w:h="16840" w:code="9"/>
          <w:pgMar w:top="1701" w:right="1701" w:bottom="1701" w:left="1701" w:header="1134" w:footer="1134" w:gutter="0"/>
          <w:cols w:space="720"/>
          <w:docGrid w:type="linesAndChars" w:linePitch="313"/>
        </w:sectPr>
      </w:pPr>
      <w:r>
        <w:rPr>
          <w:rFonts w:hint="eastAsia"/>
        </w:rPr>
        <w:t>如图</w:t>
      </w:r>
      <w:r>
        <w:rPr>
          <w:rFonts w:hint="eastAsia"/>
        </w:rPr>
        <w:t>4</w:t>
      </w:r>
      <w:r>
        <w:t>-</w:t>
      </w:r>
      <w:r w:rsidR="00251D94">
        <w:t>7</w:t>
      </w:r>
      <w:r>
        <w:rPr>
          <w:rFonts w:hint="eastAsia"/>
        </w:rPr>
        <w:t>所示，</w:t>
      </w:r>
      <w:r>
        <w:rPr>
          <w:rFonts w:hint="eastAsia"/>
        </w:rPr>
        <w:t>R</w:t>
      </w:r>
      <w:r>
        <w:t>PC</w:t>
      </w:r>
      <w:r>
        <w:rPr>
          <w:rFonts w:hint="eastAsia"/>
        </w:rPr>
        <w:t>调用</w:t>
      </w:r>
      <w:proofErr w:type="spellStart"/>
      <w:r w:rsidR="00254E70">
        <w:rPr>
          <w:rFonts w:hint="eastAsia"/>
        </w:rPr>
        <w:t>UserService</w:t>
      </w:r>
      <w:proofErr w:type="spellEnd"/>
      <w:r w:rsidR="00254E70">
        <w:rPr>
          <w:rFonts w:hint="eastAsia"/>
        </w:rPr>
        <w:t>的方法成功，且成功返回</w:t>
      </w:r>
      <w:r w:rsidR="00254E70">
        <w:rPr>
          <w:rFonts w:hint="eastAsia"/>
        </w:rPr>
        <w:t>User</w:t>
      </w:r>
      <w:r w:rsidR="00254E70">
        <w:rPr>
          <w:rFonts w:hint="eastAsia"/>
        </w:rPr>
        <w:t>对象类型</w:t>
      </w:r>
      <w:r w:rsidR="00000DA3">
        <w:rPr>
          <w:rFonts w:hint="eastAsia"/>
        </w:rPr>
        <w:t>。</w:t>
      </w:r>
    </w:p>
    <w:p w14:paraId="48BCCB64" w14:textId="16859C7F" w:rsidR="00712BB9" w:rsidRDefault="00985B68" w:rsidP="00797720">
      <w:pPr>
        <w:pStyle w:val="11"/>
      </w:pPr>
      <w:bookmarkStart w:id="25" w:name="_Toc119866471"/>
      <w:r w:rsidRPr="005845DA">
        <w:rPr>
          <w:rFonts w:hint="eastAsia"/>
        </w:rPr>
        <w:lastRenderedPageBreak/>
        <w:t>第</w:t>
      </w:r>
      <w:r w:rsidR="00E35A0F">
        <w:rPr>
          <w:rFonts w:hint="eastAsia"/>
        </w:rPr>
        <w:t>五</w:t>
      </w:r>
      <w:r w:rsidRPr="005845DA">
        <w:rPr>
          <w:rFonts w:hint="eastAsia"/>
        </w:rPr>
        <w:t xml:space="preserve">章 </w:t>
      </w:r>
      <w:r w:rsidR="000D60DD">
        <w:rPr>
          <w:rFonts w:hint="eastAsia"/>
        </w:rPr>
        <w:t>开发计划</w:t>
      </w:r>
      <w:bookmarkEnd w:id="25"/>
    </w:p>
    <w:p w14:paraId="0BAC262A" w14:textId="0DEAC4F4" w:rsidR="00D45AA4" w:rsidRDefault="00351E5F" w:rsidP="00D45AA4">
      <w:pPr>
        <w:ind w:firstLine="480"/>
        <w:jc w:val="left"/>
      </w:pPr>
      <w:r>
        <w:rPr>
          <w:rFonts w:hint="eastAsia"/>
        </w:rPr>
        <w:t>本课题由作者独自设计并开发完成，</w:t>
      </w:r>
      <w:r w:rsidR="00DA635C">
        <w:rPr>
          <w:rFonts w:hint="eastAsia"/>
        </w:rPr>
        <w:t>在本课题的推进和实施过程中，针对复杂工程问题的执行</w:t>
      </w:r>
      <w:r w:rsidR="00745C20">
        <w:rPr>
          <w:rFonts w:hint="eastAsia"/>
        </w:rPr>
        <w:t>指定了详尽的工程计划，具体</w:t>
      </w:r>
      <w:r w:rsidR="008040E7">
        <w:rPr>
          <w:rFonts w:hint="eastAsia"/>
        </w:rPr>
        <w:t>内容</w:t>
      </w:r>
      <w:r w:rsidR="00745C20">
        <w:rPr>
          <w:rFonts w:hint="eastAsia"/>
        </w:rPr>
        <w:t>如表</w:t>
      </w:r>
      <w:r w:rsidR="007E523A">
        <w:t>5</w:t>
      </w:r>
      <w:r w:rsidR="00745C20">
        <w:t>-1</w:t>
      </w:r>
      <w:r w:rsidR="00745C20">
        <w:rPr>
          <w:rFonts w:hint="eastAsia"/>
        </w:rPr>
        <w:t>所示：</w:t>
      </w:r>
    </w:p>
    <w:p w14:paraId="019D2A23" w14:textId="4AFE3572" w:rsidR="00745C20" w:rsidRDefault="00745C20" w:rsidP="00745C20">
      <w:pPr>
        <w:pStyle w:val="afc"/>
      </w:pPr>
      <w:r>
        <w:rPr>
          <w:rFonts w:hint="eastAsia"/>
        </w:rPr>
        <w:t>表</w:t>
      </w:r>
      <w:r w:rsidR="007E523A">
        <w:t>5</w:t>
      </w:r>
      <w:r>
        <w:t xml:space="preserve">-1 </w:t>
      </w:r>
      <w:r>
        <w:rPr>
          <w:rFonts w:hint="eastAsia"/>
        </w:rPr>
        <w:t>工程计划管控与执行计划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122"/>
        <w:gridCol w:w="5244"/>
        <w:gridCol w:w="1129"/>
      </w:tblGrid>
      <w:tr w:rsidR="005905E2" w14:paraId="1233C636" w14:textId="4B401467" w:rsidTr="006334F6">
        <w:tc>
          <w:tcPr>
            <w:tcW w:w="2122" w:type="dxa"/>
          </w:tcPr>
          <w:p w14:paraId="31C56DE2" w14:textId="32817EB5" w:rsidR="005905E2" w:rsidRDefault="005905E2" w:rsidP="00A03611">
            <w:pPr>
              <w:pStyle w:val="afb"/>
            </w:pPr>
            <w:r>
              <w:rPr>
                <w:rFonts w:hint="eastAsia"/>
              </w:rPr>
              <w:t>工程计划</w:t>
            </w:r>
          </w:p>
        </w:tc>
        <w:tc>
          <w:tcPr>
            <w:tcW w:w="5244" w:type="dxa"/>
          </w:tcPr>
          <w:p w14:paraId="7E154CE4" w14:textId="59128D62" w:rsidR="005905E2" w:rsidRDefault="005905E2" w:rsidP="00A03611">
            <w:pPr>
              <w:pStyle w:val="afb"/>
            </w:pPr>
            <w:r>
              <w:rPr>
                <w:rFonts w:hint="eastAsia"/>
              </w:rPr>
              <w:t>详细内容</w:t>
            </w:r>
          </w:p>
        </w:tc>
        <w:tc>
          <w:tcPr>
            <w:tcW w:w="1129" w:type="dxa"/>
          </w:tcPr>
          <w:p w14:paraId="745B82C4" w14:textId="696495EE" w:rsidR="005905E2" w:rsidRDefault="005905E2" w:rsidP="00A03611">
            <w:pPr>
              <w:pStyle w:val="afb"/>
            </w:pPr>
            <w:r>
              <w:rPr>
                <w:rFonts w:hint="eastAsia"/>
              </w:rPr>
              <w:t>执行情况</w:t>
            </w:r>
          </w:p>
        </w:tc>
      </w:tr>
      <w:tr w:rsidR="005905E2" w14:paraId="6BFEEC86" w14:textId="75B480C0" w:rsidTr="006334F6">
        <w:tc>
          <w:tcPr>
            <w:tcW w:w="2122" w:type="dxa"/>
          </w:tcPr>
          <w:p w14:paraId="6747B100" w14:textId="3892E3A6" w:rsidR="005905E2" w:rsidRDefault="005905E2" w:rsidP="00A03611">
            <w:pPr>
              <w:pStyle w:val="afb"/>
            </w:pPr>
            <w:r>
              <w:rPr>
                <w:rFonts w:hint="eastAsia"/>
              </w:rPr>
              <w:t>项目需求分析</w:t>
            </w:r>
          </w:p>
        </w:tc>
        <w:tc>
          <w:tcPr>
            <w:tcW w:w="5244" w:type="dxa"/>
          </w:tcPr>
          <w:p w14:paraId="445E2D5C" w14:textId="33288228" w:rsidR="005905E2" w:rsidRPr="005905E2" w:rsidRDefault="005905E2" w:rsidP="00A03611">
            <w:pPr>
              <w:pStyle w:val="afb"/>
            </w:pPr>
            <w:r>
              <w:rPr>
                <w:rFonts w:hint="eastAsia"/>
              </w:rPr>
              <w:t>针对实际项目背景和使用场景</w:t>
            </w:r>
            <w:r w:rsidR="003F5093">
              <w:rPr>
                <w:rFonts w:hint="eastAsia"/>
              </w:rPr>
              <w:t>，进行详细需求分析</w:t>
            </w:r>
          </w:p>
        </w:tc>
        <w:tc>
          <w:tcPr>
            <w:tcW w:w="1129" w:type="dxa"/>
          </w:tcPr>
          <w:p w14:paraId="28BC4727" w14:textId="152AE914" w:rsidR="005905E2" w:rsidRPr="005905E2" w:rsidRDefault="005905E2" w:rsidP="00A03611">
            <w:pPr>
              <w:pStyle w:val="afb"/>
            </w:pPr>
            <w:r>
              <w:rPr>
                <w:rFonts w:hint="eastAsia"/>
              </w:rPr>
              <w:t>按期完成</w:t>
            </w:r>
          </w:p>
        </w:tc>
      </w:tr>
      <w:tr w:rsidR="005905E2" w14:paraId="01DBB655" w14:textId="5A027151" w:rsidTr="006334F6">
        <w:tc>
          <w:tcPr>
            <w:tcW w:w="2122" w:type="dxa"/>
          </w:tcPr>
          <w:p w14:paraId="2DC4C32C" w14:textId="76341D36" w:rsidR="005905E2" w:rsidRDefault="005905E2" w:rsidP="00A03611">
            <w:pPr>
              <w:pStyle w:val="afb"/>
            </w:pPr>
            <w:r>
              <w:rPr>
                <w:rFonts w:hint="eastAsia"/>
              </w:rPr>
              <w:t>可行性研究和分析</w:t>
            </w:r>
          </w:p>
        </w:tc>
        <w:tc>
          <w:tcPr>
            <w:tcW w:w="5244" w:type="dxa"/>
          </w:tcPr>
          <w:p w14:paraId="70803770" w14:textId="1CA1F352" w:rsidR="005905E2" w:rsidRDefault="005905E2" w:rsidP="00A03611">
            <w:pPr>
              <w:pStyle w:val="afb"/>
            </w:pPr>
            <w:r>
              <w:rPr>
                <w:rFonts w:hint="eastAsia"/>
              </w:rPr>
              <w:t>针对需求分析和复杂工程问题的归纳，从技术、经济成本和社会因素等方面进行可行性分析</w:t>
            </w:r>
          </w:p>
        </w:tc>
        <w:tc>
          <w:tcPr>
            <w:tcW w:w="1129" w:type="dxa"/>
          </w:tcPr>
          <w:p w14:paraId="2AC21B93" w14:textId="0DDCA6D4" w:rsidR="005905E2" w:rsidRDefault="00CE6942" w:rsidP="00A03611">
            <w:pPr>
              <w:pStyle w:val="afb"/>
            </w:pPr>
            <w:r>
              <w:rPr>
                <w:rFonts w:hint="eastAsia"/>
              </w:rPr>
              <w:t>按期完成</w:t>
            </w:r>
          </w:p>
        </w:tc>
      </w:tr>
      <w:tr w:rsidR="005905E2" w14:paraId="3D066523" w14:textId="73A8A67F" w:rsidTr="006334F6">
        <w:tc>
          <w:tcPr>
            <w:tcW w:w="2122" w:type="dxa"/>
          </w:tcPr>
          <w:p w14:paraId="64EE8B0E" w14:textId="48518C84" w:rsidR="005905E2" w:rsidRDefault="005905E2" w:rsidP="00A03611">
            <w:pPr>
              <w:pStyle w:val="afb"/>
            </w:pPr>
            <w:r>
              <w:rPr>
                <w:rFonts w:hint="eastAsia"/>
              </w:rPr>
              <w:t>技术知识学习</w:t>
            </w:r>
          </w:p>
        </w:tc>
        <w:tc>
          <w:tcPr>
            <w:tcW w:w="5244" w:type="dxa"/>
          </w:tcPr>
          <w:p w14:paraId="2E59906D" w14:textId="3325CD7E" w:rsidR="005905E2" w:rsidRPr="005905E2" w:rsidRDefault="005905E2" w:rsidP="00A03611">
            <w:pPr>
              <w:pStyle w:val="afb"/>
            </w:pPr>
            <w:r>
              <w:rPr>
                <w:rFonts w:hint="eastAsia"/>
              </w:rPr>
              <w:t>针对</w:t>
            </w:r>
            <w:r w:rsidR="00035C19">
              <w:rPr>
                <w:rFonts w:hint="eastAsia"/>
              </w:rPr>
              <w:t>理论研究和</w:t>
            </w:r>
            <w:r>
              <w:rPr>
                <w:rFonts w:hint="eastAsia"/>
              </w:rPr>
              <w:t>项目</w:t>
            </w:r>
            <w:r w:rsidR="00035C19">
              <w:rPr>
                <w:rFonts w:hint="eastAsia"/>
              </w:rPr>
              <w:t>开发</w:t>
            </w:r>
            <w:r>
              <w:rPr>
                <w:rFonts w:hint="eastAsia"/>
              </w:rPr>
              <w:t>所需的</w:t>
            </w:r>
            <w:r w:rsidR="005F7BAB">
              <w:rPr>
                <w:rFonts w:hint="eastAsia"/>
              </w:rPr>
              <w:t>知识</w:t>
            </w:r>
            <w:r>
              <w:rPr>
                <w:rFonts w:hint="eastAsia"/>
              </w:rPr>
              <w:t>技能，进行针对性的</w:t>
            </w:r>
            <w:r w:rsidR="00971C03">
              <w:rPr>
                <w:rFonts w:hint="eastAsia"/>
              </w:rPr>
              <w:t>学习，</w:t>
            </w:r>
            <w:r w:rsidR="0014757B">
              <w:rPr>
                <w:rFonts w:hint="eastAsia"/>
              </w:rPr>
              <w:t>如</w:t>
            </w:r>
            <w:r w:rsidR="0014757B">
              <w:rPr>
                <w:rFonts w:hint="eastAsia"/>
              </w:rPr>
              <w:t>S</w:t>
            </w:r>
            <w:r w:rsidR="0014757B">
              <w:t>PI</w:t>
            </w:r>
            <w:r w:rsidR="0014757B">
              <w:rPr>
                <w:rFonts w:hint="eastAsia"/>
              </w:rPr>
              <w:t>机制、反射、动态规划</w:t>
            </w:r>
            <w:r w:rsidR="00C814E7">
              <w:rPr>
                <w:rFonts w:hint="eastAsia"/>
              </w:rPr>
              <w:t>、注册中心</w:t>
            </w:r>
            <w:r w:rsidR="00077F30">
              <w:rPr>
                <w:rFonts w:hint="eastAsia"/>
              </w:rPr>
              <w:t>等</w:t>
            </w:r>
            <w:r w:rsidR="00971C03">
              <w:rPr>
                <w:rFonts w:hint="eastAsia"/>
              </w:rPr>
              <w:t>。</w:t>
            </w:r>
          </w:p>
        </w:tc>
        <w:tc>
          <w:tcPr>
            <w:tcW w:w="1129" w:type="dxa"/>
          </w:tcPr>
          <w:p w14:paraId="28085D02" w14:textId="67CA4CA6" w:rsidR="005905E2" w:rsidRDefault="00CE6942" w:rsidP="00A03611">
            <w:pPr>
              <w:pStyle w:val="afb"/>
            </w:pPr>
            <w:r>
              <w:rPr>
                <w:rFonts w:hint="eastAsia"/>
              </w:rPr>
              <w:t>按期完成</w:t>
            </w:r>
          </w:p>
        </w:tc>
      </w:tr>
      <w:tr w:rsidR="00CE6942" w14:paraId="6C92B714" w14:textId="77777777" w:rsidTr="006334F6">
        <w:tc>
          <w:tcPr>
            <w:tcW w:w="2122" w:type="dxa"/>
          </w:tcPr>
          <w:p w14:paraId="4721ACF0" w14:textId="510EC48D" w:rsidR="00CE6942" w:rsidRDefault="0081021B" w:rsidP="00CE6942">
            <w:pPr>
              <w:pStyle w:val="afb"/>
            </w:pPr>
            <w:proofErr w:type="gramStart"/>
            <w:r>
              <w:rPr>
                <w:rFonts w:hint="eastAsia"/>
              </w:rPr>
              <w:t>竞品调研</w:t>
            </w:r>
            <w:proofErr w:type="gramEnd"/>
          </w:p>
        </w:tc>
        <w:tc>
          <w:tcPr>
            <w:tcW w:w="5244" w:type="dxa"/>
          </w:tcPr>
          <w:p w14:paraId="71F43C17" w14:textId="4CCF647D" w:rsidR="00CE6942" w:rsidRPr="005905E2" w:rsidRDefault="0060418C" w:rsidP="00CE6942">
            <w:pPr>
              <w:pStyle w:val="afb"/>
            </w:pPr>
            <w:r>
              <w:rPr>
                <w:rFonts w:hint="eastAsia"/>
              </w:rPr>
              <w:t>调研市场上成熟的</w:t>
            </w:r>
            <w:r>
              <w:rPr>
                <w:rFonts w:hint="eastAsia"/>
              </w:rPr>
              <w:t>R</w:t>
            </w:r>
            <w:r>
              <w:t>PC</w:t>
            </w:r>
            <w:r>
              <w:rPr>
                <w:rFonts w:hint="eastAsia"/>
              </w:rPr>
              <w:t>框架，并学习其架构原理</w:t>
            </w:r>
          </w:p>
        </w:tc>
        <w:tc>
          <w:tcPr>
            <w:tcW w:w="1129" w:type="dxa"/>
          </w:tcPr>
          <w:p w14:paraId="41B23471" w14:textId="53CCA129" w:rsidR="00CE6942" w:rsidRDefault="00CE6942" w:rsidP="00CE6942">
            <w:pPr>
              <w:pStyle w:val="afb"/>
            </w:pPr>
            <w:r w:rsidRPr="005B2941">
              <w:rPr>
                <w:rFonts w:hint="eastAsia"/>
              </w:rPr>
              <w:t>按期完成</w:t>
            </w:r>
          </w:p>
        </w:tc>
      </w:tr>
      <w:tr w:rsidR="00CE6942" w14:paraId="18226ECE" w14:textId="77777777" w:rsidTr="006334F6">
        <w:tc>
          <w:tcPr>
            <w:tcW w:w="2122" w:type="dxa"/>
          </w:tcPr>
          <w:p w14:paraId="538666E9" w14:textId="7828C72E" w:rsidR="00CE6942" w:rsidRDefault="00CE6942" w:rsidP="00CE6942">
            <w:pPr>
              <w:pStyle w:val="afb"/>
            </w:pPr>
            <w:r>
              <w:rPr>
                <w:rFonts w:hint="eastAsia"/>
              </w:rPr>
              <w:t>系统</w:t>
            </w:r>
            <w:r w:rsidR="00B95999">
              <w:rPr>
                <w:rFonts w:hint="eastAsia"/>
              </w:rPr>
              <w:t>架构设计及</w:t>
            </w:r>
            <w:r>
              <w:rPr>
                <w:rFonts w:hint="eastAsia"/>
              </w:rPr>
              <w:t>实现</w:t>
            </w:r>
          </w:p>
        </w:tc>
        <w:tc>
          <w:tcPr>
            <w:tcW w:w="5244" w:type="dxa"/>
          </w:tcPr>
          <w:p w14:paraId="6626E12B" w14:textId="670A22B0" w:rsidR="00CE6942" w:rsidRPr="005905E2" w:rsidRDefault="00292289" w:rsidP="00CE6942">
            <w:pPr>
              <w:pStyle w:val="afb"/>
            </w:pPr>
            <w:r>
              <w:rPr>
                <w:rFonts w:hint="eastAsia"/>
              </w:rPr>
              <w:t>对</w:t>
            </w:r>
            <w:r>
              <w:t>YA-RPC</w:t>
            </w:r>
            <w:r>
              <w:rPr>
                <w:rFonts w:hint="eastAsia"/>
              </w:rPr>
              <w:t>项目框架设计，并</w:t>
            </w:r>
            <w:r w:rsidR="00CE6942">
              <w:rPr>
                <w:rFonts w:hint="eastAsia"/>
              </w:rPr>
              <w:t>使用代码实现详细设计中的工程项目，对复杂工程问题进行攻关</w:t>
            </w:r>
          </w:p>
        </w:tc>
        <w:tc>
          <w:tcPr>
            <w:tcW w:w="1129" w:type="dxa"/>
          </w:tcPr>
          <w:p w14:paraId="7C99175E" w14:textId="6C4F8027" w:rsidR="00CE6942" w:rsidRDefault="00CE6942" w:rsidP="00CE6942">
            <w:pPr>
              <w:pStyle w:val="afb"/>
            </w:pPr>
            <w:r w:rsidRPr="005B2941">
              <w:rPr>
                <w:rFonts w:hint="eastAsia"/>
              </w:rPr>
              <w:t>按期完成</w:t>
            </w:r>
          </w:p>
        </w:tc>
      </w:tr>
      <w:tr w:rsidR="00CE6942" w14:paraId="1A3DC4D5" w14:textId="77777777" w:rsidTr="006334F6">
        <w:tc>
          <w:tcPr>
            <w:tcW w:w="2122" w:type="dxa"/>
          </w:tcPr>
          <w:p w14:paraId="7C019FD6" w14:textId="6D21FB80" w:rsidR="00CE6942" w:rsidRDefault="00CE6942" w:rsidP="00CE6942">
            <w:pPr>
              <w:pStyle w:val="afb"/>
            </w:pPr>
            <w:r>
              <w:rPr>
                <w:rFonts w:hint="eastAsia"/>
              </w:rPr>
              <w:t>系统单元测试</w:t>
            </w:r>
          </w:p>
        </w:tc>
        <w:tc>
          <w:tcPr>
            <w:tcW w:w="5244" w:type="dxa"/>
          </w:tcPr>
          <w:p w14:paraId="655DCE20" w14:textId="1C7B536A" w:rsidR="00CE6942" w:rsidRPr="005905E2" w:rsidRDefault="00CE6942" w:rsidP="00CE6942">
            <w:pPr>
              <w:pStyle w:val="afb"/>
            </w:pPr>
            <w:r>
              <w:rPr>
                <w:rFonts w:hint="eastAsia"/>
              </w:rPr>
              <w:t>对实现的系统的各个功能</w:t>
            </w:r>
            <w:proofErr w:type="gramStart"/>
            <w:r>
              <w:rPr>
                <w:rFonts w:hint="eastAsia"/>
              </w:rPr>
              <w:t>进行白盒单元测试</w:t>
            </w:r>
            <w:proofErr w:type="gramEnd"/>
            <w:r>
              <w:rPr>
                <w:rFonts w:hint="eastAsia"/>
              </w:rPr>
              <w:t>，确保功能单元的正常运行</w:t>
            </w:r>
          </w:p>
        </w:tc>
        <w:tc>
          <w:tcPr>
            <w:tcW w:w="1129" w:type="dxa"/>
          </w:tcPr>
          <w:p w14:paraId="5AB9855A" w14:textId="40F44557" w:rsidR="00CE6942" w:rsidRDefault="00CE6942" w:rsidP="00CE6942">
            <w:pPr>
              <w:pStyle w:val="afb"/>
            </w:pPr>
            <w:r w:rsidRPr="005B2941">
              <w:rPr>
                <w:rFonts w:hint="eastAsia"/>
              </w:rPr>
              <w:t>按期完成</w:t>
            </w:r>
          </w:p>
        </w:tc>
      </w:tr>
      <w:tr w:rsidR="005905E2" w14:paraId="7FB0B488" w14:textId="77777777" w:rsidTr="006334F6">
        <w:tc>
          <w:tcPr>
            <w:tcW w:w="2122" w:type="dxa"/>
          </w:tcPr>
          <w:p w14:paraId="2BC6DB42" w14:textId="44063E0A" w:rsidR="005905E2" w:rsidRDefault="005905E2" w:rsidP="00A03611">
            <w:pPr>
              <w:pStyle w:val="afb"/>
            </w:pPr>
            <w:r>
              <w:rPr>
                <w:rFonts w:hint="eastAsia"/>
              </w:rPr>
              <w:t>系统功能测试</w:t>
            </w:r>
          </w:p>
        </w:tc>
        <w:tc>
          <w:tcPr>
            <w:tcW w:w="5244" w:type="dxa"/>
          </w:tcPr>
          <w:p w14:paraId="06D63105" w14:textId="3FA697D0" w:rsidR="005905E2" w:rsidRDefault="005905E2" w:rsidP="00A03611">
            <w:pPr>
              <w:pStyle w:val="afb"/>
            </w:pPr>
            <w:r>
              <w:rPr>
                <w:rFonts w:hint="eastAsia"/>
              </w:rPr>
              <w:t>对系统整体进行黑盒功能测试，确保各个功能单元的联动功能正常运行</w:t>
            </w:r>
          </w:p>
        </w:tc>
        <w:tc>
          <w:tcPr>
            <w:tcW w:w="1129" w:type="dxa"/>
          </w:tcPr>
          <w:p w14:paraId="62234F93" w14:textId="6E3364F0" w:rsidR="005905E2" w:rsidRDefault="00CE6942" w:rsidP="00A03611">
            <w:pPr>
              <w:pStyle w:val="afb"/>
            </w:pPr>
            <w:r>
              <w:rPr>
                <w:rFonts w:hint="eastAsia"/>
              </w:rPr>
              <w:t>按期完成</w:t>
            </w:r>
          </w:p>
        </w:tc>
      </w:tr>
    </w:tbl>
    <w:p w14:paraId="0DDB0866" w14:textId="2D1CD794" w:rsidR="001E0DC2" w:rsidRPr="001337C6" w:rsidRDefault="001E0DC2" w:rsidP="000D60DD">
      <w:pPr>
        <w:ind w:firstLineChars="0" w:firstLine="0"/>
      </w:pPr>
    </w:p>
    <w:sectPr w:rsidR="001E0DC2" w:rsidRPr="001337C6" w:rsidSect="00036123">
      <w:headerReference w:type="default" r:id="rId34"/>
      <w:pgSz w:w="11907" w:h="16840" w:code="9"/>
      <w:pgMar w:top="1701" w:right="1701" w:bottom="1701" w:left="1701" w:header="1134" w:footer="1134" w:gutter="0"/>
      <w:cols w:space="720"/>
      <w:docGrid w:type="linesAndChars" w:linePitch="31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4B475A" w14:textId="77777777" w:rsidR="00317D77" w:rsidRDefault="00317D77">
      <w:pPr>
        <w:ind w:firstLine="480"/>
      </w:pPr>
      <w:r>
        <w:separator/>
      </w:r>
    </w:p>
  </w:endnote>
  <w:endnote w:type="continuationSeparator" w:id="0">
    <w:p w14:paraId="4F8296E3" w14:textId="77777777" w:rsidR="00317D77" w:rsidRDefault="00317D77">
      <w:pPr>
        <w:ind w:firstLine="480"/>
      </w:pPr>
      <w:r>
        <w:continuationSeparator/>
      </w:r>
    </w:p>
  </w:endnote>
  <w:endnote w:type="continuationNotice" w:id="1">
    <w:p w14:paraId="322D78EE" w14:textId="77777777" w:rsidR="00317D77" w:rsidRDefault="00317D77">
      <w:pPr>
        <w:spacing w:line="240" w:lineRule="auto"/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方正小标宋简体">
    <w:altName w:val="微软雅黑"/>
    <w:charset w:val="86"/>
    <w:family w:val="auto"/>
    <w:pitch w:val="default"/>
    <w:sig w:usb0="00000000" w:usb1="00000000" w:usb2="00000000" w:usb3="00000000" w:csb0="00040000" w:csb1="00000000"/>
  </w:font>
  <w:font w:name="仿宋_GB2312">
    <w:altName w:val="仿宋"/>
    <w:charset w:val="86"/>
    <w:family w:val="modern"/>
    <w:pitch w:val="default"/>
    <w:sig w:usb0="E0002AFF" w:usb1="C80E7843" w:usb2="00000019" w:usb3="00000000" w:csb0="000401F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e"/>
      </w:rPr>
      <w:id w:val="1105858264"/>
      <w:docPartObj>
        <w:docPartGallery w:val="Page Numbers (Bottom of Page)"/>
        <w:docPartUnique/>
      </w:docPartObj>
    </w:sdtPr>
    <w:sdtEndPr>
      <w:rPr>
        <w:rStyle w:val="ae"/>
      </w:rPr>
    </w:sdtEndPr>
    <w:sdtContent>
      <w:p w14:paraId="71018000" w14:textId="2B06BEC5" w:rsidR="00BF6A8C" w:rsidRDefault="00BF6A8C" w:rsidP="00C0053D">
        <w:pPr>
          <w:pStyle w:val="aa"/>
          <w:framePr w:wrap="none" w:vAnchor="text" w:hAnchor="margin" w:xAlign="center" w:y="1"/>
          <w:ind w:firstLine="360"/>
          <w:rPr>
            <w:rStyle w:val="ae"/>
          </w:rPr>
        </w:pPr>
        <w:r>
          <w:rPr>
            <w:rStyle w:val="ae"/>
          </w:rPr>
          <w:fldChar w:fldCharType="begin"/>
        </w:r>
        <w:r>
          <w:rPr>
            <w:rStyle w:val="ae"/>
          </w:rPr>
          <w:instrText xml:space="preserve"> PAGE </w:instrText>
        </w:r>
        <w:r>
          <w:rPr>
            <w:rStyle w:val="ae"/>
          </w:rPr>
          <w:fldChar w:fldCharType="separate"/>
        </w:r>
        <w:r>
          <w:rPr>
            <w:rStyle w:val="ae"/>
            <w:noProof/>
          </w:rPr>
          <w:t>4</w:t>
        </w:r>
        <w:r>
          <w:rPr>
            <w:rStyle w:val="ae"/>
          </w:rPr>
          <w:fldChar w:fldCharType="end"/>
        </w:r>
      </w:p>
    </w:sdtContent>
  </w:sdt>
  <w:p w14:paraId="01228A93" w14:textId="2242685C" w:rsidR="009D6E76" w:rsidRDefault="009D6E76">
    <w:pPr>
      <w:pStyle w:val="aa"/>
      <w:ind w:firstLine="360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e"/>
      </w:rPr>
      <w:id w:val="-738022381"/>
      <w:docPartObj>
        <w:docPartGallery w:val="Page Numbers (Bottom of Page)"/>
        <w:docPartUnique/>
      </w:docPartObj>
    </w:sdtPr>
    <w:sdtEndPr>
      <w:rPr>
        <w:rStyle w:val="ae"/>
      </w:rPr>
    </w:sdtEndPr>
    <w:sdtContent>
      <w:p w14:paraId="3CD16196" w14:textId="48902786" w:rsidR="00BF6A8C" w:rsidRDefault="00BF6A8C" w:rsidP="00C0053D">
        <w:pPr>
          <w:pStyle w:val="aa"/>
          <w:framePr w:wrap="none" w:vAnchor="text" w:hAnchor="margin" w:xAlign="center" w:y="1"/>
          <w:ind w:firstLine="360"/>
          <w:rPr>
            <w:rStyle w:val="ae"/>
          </w:rPr>
        </w:pPr>
        <w:r>
          <w:rPr>
            <w:rStyle w:val="ae"/>
          </w:rPr>
          <w:fldChar w:fldCharType="begin"/>
        </w:r>
        <w:r>
          <w:rPr>
            <w:rStyle w:val="ae"/>
          </w:rPr>
          <w:instrText xml:space="preserve"> PAGE </w:instrText>
        </w:r>
        <w:r>
          <w:rPr>
            <w:rStyle w:val="ae"/>
          </w:rPr>
          <w:fldChar w:fldCharType="separate"/>
        </w:r>
        <w:r>
          <w:rPr>
            <w:rStyle w:val="ae"/>
            <w:noProof/>
          </w:rPr>
          <w:t>3</w:t>
        </w:r>
        <w:r>
          <w:rPr>
            <w:rStyle w:val="ae"/>
          </w:rPr>
          <w:fldChar w:fldCharType="end"/>
        </w:r>
      </w:p>
    </w:sdtContent>
  </w:sdt>
  <w:p w14:paraId="76F885F6" w14:textId="77777777" w:rsidR="009D6E76" w:rsidRDefault="009D6E76">
    <w:pPr>
      <w:pStyle w:val="aa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B7EF3F" w14:textId="77777777" w:rsidR="009D6E76" w:rsidRDefault="009D6E76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AED486" w14:textId="77777777" w:rsidR="00317D77" w:rsidRDefault="00317D77">
      <w:pPr>
        <w:ind w:firstLine="480"/>
      </w:pPr>
      <w:r>
        <w:separator/>
      </w:r>
    </w:p>
  </w:footnote>
  <w:footnote w:type="continuationSeparator" w:id="0">
    <w:p w14:paraId="19BE51D3" w14:textId="77777777" w:rsidR="00317D77" w:rsidRDefault="00317D77">
      <w:pPr>
        <w:ind w:firstLine="480"/>
      </w:pPr>
      <w:r>
        <w:continuationSeparator/>
      </w:r>
    </w:p>
  </w:footnote>
  <w:footnote w:type="continuationNotice" w:id="1">
    <w:p w14:paraId="3605217D" w14:textId="77777777" w:rsidR="00317D77" w:rsidRDefault="00317D77">
      <w:pPr>
        <w:spacing w:line="240" w:lineRule="auto"/>
        <w:ind w:firstLine="48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A3DFE8" w14:textId="77777777" w:rsidR="009D6E76" w:rsidRDefault="009D6E76">
    <w:pPr>
      <w:pStyle w:val="ac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89D1AD" w14:textId="77777777" w:rsidR="009D6E76" w:rsidRDefault="009D6E76">
    <w:pPr>
      <w:pStyle w:val="ac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97764E" w14:textId="77777777" w:rsidR="009D6E76" w:rsidRDefault="009D6E76" w:rsidP="006B0119">
    <w:pPr>
      <w:pStyle w:val="ac"/>
      <w:pBdr>
        <w:bottom w:val="none" w:sz="0" w:space="0" w:color="auto"/>
      </w:pBdr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E9486B" w14:textId="77777777" w:rsidR="009D6E76" w:rsidRDefault="009D6E76" w:rsidP="00261952">
    <w:pPr>
      <w:pStyle w:val="ac"/>
      <w:ind w:firstLineChars="0" w:firstLine="0"/>
      <w:rPr>
        <w:sz w:val="21"/>
        <w:szCs w:val="21"/>
      </w:rPr>
    </w:pPr>
    <w:r>
      <w:rPr>
        <w:rFonts w:hint="eastAsia"/>
        <w:sz w:val="21"/>
        <w:szCs w:val="21"/>
      </w:rPr>
      <w:t>目录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22EDD" w14:textId="77777777" w:rsidR="009D6E76" w:rsidRDefault="009D6E76" w:rsidP="00261952">
    <w:pPr>
      <w:pStyle w:val="ac"/>
      <w:ind w:firstLineChars="0" w:firstLine="0"/>
      <w:rPr>
        <w:sz w:val="21"/>
        <w:szCs w:val="21"/>
      </w:rPr>
    </w:pPr>
    <w:r>
      <w:rPr>
        <w:rFonts w:hint="eastAsia"/>
        <w:sz w:val="21"/>
        <w:szCs w:val="21"/>
      </w:rPr>
      <w:t>目录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E00C33" w14:textId="2568EF63" w:rsidR="009D6E76" w:rsidRDefault="00BF6A8C" w:rsidP="00261952">
    <w:pPr>
      <w:pStyle w:val="ac"/>
      <w:ind w:firstLineChars="0" w:firstLine="0"/>
      <w:rPr>
        <w:sz w:val="21"/>
        <w:szCs w:val="21"/>
      </w:rPr>
    </w:pPr>
    <w:r>
      <w:rPr>
        <w:rFonts w:hint="eastAsia"/>
        <w:sz w:val="21"/>
        <w:szCs w:val="21"/>
      </w:rPr>
      <w:t>分布式系统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7BC903" w14:textId="01A6BB3E" w:rsidR="009D6E76" w:rsidRDefault="00696153" w:rsidP="00261952">
    <w:pPr>
      <w:pStyle w:val="ac"/>
      <w:ind w:firstLineChars="0" w:firstLine="0"/>
      <w:rPr>
        <w:sz w:val="21"/>
        <w:szCs w:val="21"/>
      </w:rPr>
    </w:pPr>
    <w:r>
      <w:rPr>
        <w:sz w:val="21"/>
        <w:szCs w:val="21"/>
      </w:rPr>
      <w:fldChar w:fldCharType="begin"/>
    </w:r>
    <w:r>
      <w:rPr>
        <w:sz w:val="21"/>
        <w:szCs w:val="21"/>
      </w:rPr>
      <w:instrText xml:space="preserve"> STYLEREF "1 </w:instrText>
    </w:r>
    <w:r>
      <w:rPr>
        <w:sz w:val="21"/>
        <w:szCs w:val="21"/>
      </w:rPr>
      <w:instrText>章标题</w:instrText>
    </w:r>
    <w:r>
      <w:rPr>
        <w:sz w:val="21"/>
        <w:szCs w:val="21"/>
      </w:rPr>
      <w:instrText xml:space="preserve">" \* MERGEFORMAT </w:instrText>
    </w:r>
    <w:r>
      <w:rPr>
        <w:sz w:val="21"/>
        <w:szCs w:val="21"/>
      </w:rPr>
      <w:fldChar w:fldCharType="separate"/>
    </w:r>
    <w:r w:rsidR="00AF79E0">
      <w:rPr>
        <w:rFonts w:hint="eastAsia"/>
        <w:noProof/>
        <w:sz w:val="21"/>
        <w:szCs w:val="21"/>
      </w:rPr>
      <w:t>第四章</w:t>
    </w:r>
    <w:r w:rsidR="00AF79E0">
      <w:rPr>
        <w:rFonts w:hint="eastAsia"/>
        <w:noProof/>
        <w:sz w:val="21"/>
        <w:szCs w:val="21"/>
      </w:rPr>
      <w:t xml:space="preserve"> </w:t>
    </w:r>
    <w:r w:rsidR="00AF79E0">
      <w:rPr>
        <w:rFonts w:hint="eastAsia"/>
        <w:noProof/>
        <w:sz w:val="21"/>
        <w:szCs w:val="21"/>
      </w:rPr>
      <w:t>系统测试</w:t>
    </w:r>
    <w:r>
      <w:rPr>
        <w:sz w:val="21"/>
        <w:szCs w:val="21"/>
      </w:rPr>
      <w:fldChar w:fldCharType="end"/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11AC7D" w14:textId="4B7E5D9D" w:rsidR="009D6E76" w:rsidRPr="008E3EED" w:rsidRDefault="00BF6A8C" w:rsidP="001E0DC2">
    <w:pPr>
      <w:pBdr>
        <w:bottom w:val="single" w:sz="4" w:space="0" w:color="auto"/>
      </w:pBdr>
      <w:spacing w:afterLines="100" w:after="240"/>
      <w:ind w:firstLineChars="0" w:firstLine="0"/>
      <w:jc w:val="center"/>
      <w:outlineLvl w:val="0"/>
      <w:rPr>
        <w:sz w:val="21"/>
        <w:szCs w:val="21"/>
      </w:rPr>
    </w:pPr>
    <w:r>
      <w:rPr>
        <w:rFonts w:hint="eastAsia"/>
        <w:sz w:val="21"/>
        <w:szCs w:val="21"/>
      </w:rPr>
      <w:t>第五章</w:t>
    </w:r>
    <w:r>
      <w:rPr>
        <w:rFonts w:hint="eastAsia"/>
        <w:sz w:val="21"/>
        <w:szCs w:val="21"/>
      </w:rPr>
      <w:t xml:space="preserve"> </w:t>
    </w:r>
    <w:r>
      <w:rPr>
        <w:rFonts w:hint="eastAsia"/>
        <w:sz w:val="21"/>
        <w:szCs w:val="21"/>
      </w:rPr>
      <w:t>开发计划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A4184"/>
    <w:multiLevelType w:val="multilevel"/>
    <w:tmpl w:val="013A4184"/>
    <w:lvl w:ilvl="0" w:tentative="1">
      <w:start w:val="1"/>
      <w:numFmt w:val="chineseCountingThousand"/>
      <w:suff w:val="space"/>
      <w:lvlText w:val="第%1章"/>
      <w:lvlJc w:val="center"/>
      <w:pPr>
        <w:ind w:left="1" w:firstLine="288"/>
      </w:pPr>
      <w:rPr>
        <w:rFonts w:eastAsia="黑体" w:hint="eastAsia"/>
        <w:b w:val="0"/>
        <w:i w:val="0"/>
        <w:sz w:val="30"/>
      </w:rPr>
    </w:lvl>
    <w:lvl w:ilvl="1" w:tentative="1">
      <w:start w:val="1"/>
      <w:numFmt w:val="decimal"/>
      <w:isLgl/>
      <w:suff w:val="space"/>
      <w:lvlText w:val="%1.%2"/>
      <w:lvlJc w:val="left"/>
      <w:pPr>
        <w:ind w:left="1" w:firstLine="0"/>
      </w:pPr>
      <w:rPr>
        <w:rFonts w:hint="eastAsia"/>
      </w:rPr>
    </w:lvl>
    <w:lvl w:ilvl="2" w:tentative="1">
      <w:start w:val="1"/>
      <w:numFmt w:val="decimal"/>
      <w:isLgl/>
      <w:suff w:val="space"/>
      <w:lvlText w:val="%1.%2.%3"/>
      <w:lvlJc w:val="left"/>
      <w:pPr>
        <w:ind w:left="1" w:firstLine="0"/>
      </w:pPr>
      <w:rPr>
        <w:rFonts w:hint="eastAsia"/>
      </w:rPr>
    </w:lvl>
    <w:lvl w:ilvl="3" w:tentative="1">
      <w:start w:val="1"/>
      <w:numFmt w:val="decimal"/>
      <w:isLgl/>
      <w:suff w:val="space"/>
      <w:lvlText w:val="%1.%2.%3.%4"/>
      <w:lvlJc w:val="left"/>
      <w:pPr>
        <w:ind w:left="1" w:firstLine="0"/>
      </w:pPr>
      <w:rPr>
        <w:rFonts w:hint="eastAsia"/>
      </w:rPr>
    </w:lvl>
    <w:lvl w:ilvl="4" w:tentative="1">
      <w:start w:val="1"/>
      <w:numFmt w:val="decimal"/>
      <w:lvlRestart w:val="0"/>
      <w:isLgl/>
      <w:suff w:val="space"/>
      <w:lvlText w:val="图%1-%5"/>
      <w:lvlJc w:val="left"/>
      <w:pPr>
        <w:ind w:left="1" w:firstLine="0"/>
      </w:pPr>
      <w:rPr>
        <w:rFonts w:hint="eastAsia"/>
      </w:rPr>
    </w:lvl>
    <w:lvl w:ilvl="5" w:tentative="1">
      <w:start w:val="1"/>
      <w:numFmt w:val="decimal"/>
      <w:lvlRestart w:val="0"/>
      <w:isLgl/>
      <w:suff w:val="space"/>
      <w:lvlText w:val="表%1-%6"/>
      <w:lvlJc w:val="left"/>
      <w:pPr>
        <w:ind w:left="1" w:firstLine="0"/>
      </w:pPr>
      <w:rPr>
        <w:rFonts w:hint="eastAsia"/>
      </w:rPr>
    </w:lvl>
    <w:lvl w:ilvl="6" w:tentative="1">
      <w:start w:val="1"/>
      <w:numFmt w:val="decimal"/>
      <w:lvlRestart w:val="0"/>
      <w:pStyle w:val="a"/>
      <w:isLgl/>
      <w:suff w:val="space"/>
      <w:lvlText w:val="图%1-%7"/>
      <w:lvlJc w:val="left"/>
      <w:pPr>
        <w:ind w:left="1" w:hanging="1"/>
      </w:pPr>
      <w:rPr>
        <w:rFonts w:hint="eastAsia"/>
      </w:rPr>
    </w:lvl>
    <w:lvl w:ilvl="7" w:tentative="1">
      <w:start w:val="1"/>
      <w:numFmt w:val="upperLetter"/>
      <w:lvlRestart w:val="0"/>
      <w:suff w:val="space"/>
      <w:lvlText w:val="附录 %8"/>
      <w:lvlJc w:val="left"/>
      <w:pPr>
        <w:ind w:left="1" w:firstLine="0"/>
      </w:pPr>
      <w:rPr>
        <w:rFonts w:hint="eastAsia"/>
      </w:rPr>
    </w:lvl>
    <w:lvl w:ilvl="8" w:tentative="1">
      <w:start w:val="1"/>
      <w:numFmt w:val="decimal"/>
      <w:lvlRestart w:val="0"/>
      <w:suff w:val="space"/>
      <w:lvlText w:val="图附%8-%9"/>
      <w:lvlJc w:val="left"/>
      <w:pPr>
        <w:ind w:left="1" w:firstLine="0"/>
      </w:pPr>
      <w:rPr>
        <w:rFonts w:hint="eastAsia"/>
      </w:rPr>
    </w:lvl>
  </w:abstractNum>
  <w:abstractNum w:abstractNumId="1" w15:restartNumberingAfterBreak="0">
    <w:nsid w:val="054A144D"/>
    <w:multiLevelType w:val="hybridMultilevel"/>
    <w:tmpl w:val="7CBA9248"/>
    <w:lvl w:ilvl="0" w:tplc="3EA6D8B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5595E5F"/>
    <w:multiLevelType w:val="hybridMultilevel"/>
    <w:tmpl w:val="5BBC9C36"/>
    <w:lvl w:ilvl="0" w:tplc="5752A399">
      <w:start w:val="1"/>
      <w:numFmt w:val="lowerLetter"/>
      <w:lvlText w:val="%1）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E8665E8"/>
    <w:multiLevelType w:val="hybridMultilevel"/>
    <w:tmpl w:val="CF92B7F8"/>
    <w:lvl w:ilvl="0" w:tplc="827E82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F16425"/>
    <w:multiLevelType w:val="hybridMultilevel"/>
    <w:tmpl w:val="6628788C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" w15:restartNumberingAfterBreak="0">
    <w:nsid w:val="13A66EEA"/>
    <w:multiLevelType w:val="singleLevel"/>
    <w:tmpl w:val="574C38C4"/>
    <w:lvl w:ilvl="0">
      <w:start w:val="1"/>
      <w:numFmt w:val="decimal"/>
      <w:suff w:val="nothing"/>
      <w:lvlText w:val="（%1）"/>
      <w:lvlJc w:val="left"/>
    </w:lvl>
  </w:abstractNum>
  <w:abstractNum w:abstractNumId="6" w15:restartNumberingAfterBreak="0">
    <w:nsid w:val="13C82501"/>
    <w:multiLevelType w:val="hybridMultilevel"/>
    <w:tmpl w:val="44840624"/>
    <w:lvl w:ilvl="0" w:tplc="827E82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42F14C1"/>
    <w:multiLevelType w:val="hybridMultilevel"/>
    <w:tmpl w:val="A8E4D4F8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8" w15:restartNumberingAfterBreak="0">
    <w:nsid w:val="1AFC5C59"/>
    <w:multiLevelType w:val="hybridMultilevel"/>
    <w:tmpl w:val="37FADB7C"/>
    <w:lvl w:ilvl="0" w:tplc="5752A399">
      <w:start w:val="1"/>
      <w:numFmt w:val="lowerLetter"/>
      <w:lvlText w:val="%1）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FF46EE6"/>
    <w:multiLevelType w:val="multilevel"/>
    <w:tmpl w:val="2FF46EE6"/>
    <w:lvl w:ilvl="0">
      <w:start w:val="1"/>
      <w:numFmt w:val="decimal"/>
      <w:lvlText w:val="(%1)"/>
      <w:lvlJc w:val="left"/>
      <w:pPr>
        <w:ind w:left="839" w:hanging="357"/>
      </w:pPr>
      <w:rPr>
        <w:rFonts w:cs="Times New Roman" w:hint="eastAsia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389741F2"/>
    <w:multiLevelType w:val="multilevel"/>
    <w:tmpl w:val="389741F2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 w15:restartNumberingAfterBreak="0">
    <w:nsid w:val="389B576C"/>
    <w:multiLevelType w:val="multilevel"/>
    <w:tmpl w:val="8432D1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89C703E"/>
    <w:multiLevelType w:val="multilevel"/>
    <w:tmpl w:val="389C703E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3A4A55FF"/>
    <w:multiLevelType w:val="hybridMultilevel"/>
    <w:tmpl w:val="BE44C204"/>
    <w:lvl w:ilvl="0" w:tplc="5752A399">
      <w:start w:val="1"/>
      <w:numFmt w:val="lowerLetter"/>
      <w:lvlText w:val="%1）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3C665D5E"/>
    <w:multiLevelType w:val="hybridMultilevel"/>
    <w:tmpl w:val="81587E60"/>
    <w:lvl w:ilvl="0" w:tplc="626E9A28">
      <w:start w:val="1"/>
      <w:numFmt w:val="decimal"/>
      <w:lvlText w:val="(%1)"/>
      <w:lvlJc w:val="left"/>
      <w:pPr>
        <w:ind w:left="839" w:hanging="357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14E7E2E"/>
    <w:multiLevelType w:val="multilevel"/>
    <w:tmpl w:val="414E7E2E"/>
    <w:lvl w:ilvl="0">
      <w:start w:val="1"/>
      <w:numFmt w:val="decimal"/>
      <w:lvlText w:val="(%1)"/>
      <w:lvlJc w:val="left"/>
      <w:pPr>
        <w:ind w:left="1211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71" w:hanging="420"/>
      </w:pPr>
    </w:lvl>
    <w:lvl w:ilvl="2">
      <w:start w:val="1"/>
      <w:numFmt w:val="lowerRoman"/>
      <w:lvlText w:val="%3."/>
      <w:lvlJc w:val="right"/>
      <w:pPr>
        <w:ind w:left="1991" w:hanging="420"/>
      </w:pPr>
    </w:lvl>
    <w:lvl w:ilvl="3">
      <w:start w:val="1"/>
      <w:numFmt w:val="decimal"/>
      <w:lvlText w:val="%4."/>
      <w:lvlJc w:val="left"/>
      <w:pPr>
        <w:ind w:left="2411" w:hanging="420"/>
      </w:pPr>
    </w:lvl>
    <w:lvl w:ilvl="4">
      <w:start w:val="1"/>
      <w:numFmt w:val="lowerLetter"/>
      <w:lvlText w:val="%5)"/>
      <w:lvlJc w:val="left"/>
      <w:pPr>
        <w:ind w:left="2831" w:hanging="420"/>
      </w:pPr>
    </w:lvl>
    <w:lvl w:ilvl="5">
      <w:start w:val="1"/>
      <w:numFmt w:val="lowerRoman"/>
      <w:lvlText w:val="%6."/>
      <w:lvlJc w:val="right"/>
      <w:pPr>
        <w:ind w:left="3251" w:hanging="420"/>
      </w:pPr>
    </w:lvl>
    <w:lvl w:ilvl="6">
      <w:start w:val="1"/>
      <w:numFmt w:val="decimal"/>
      <w:lvlText w:val="%7."/>
      <w:lvlJc w:val="left"/>
      <w:pPr>
        <w:ind w:left="3671" w:hanging="420"/>
      </w:pPr>
    </w:lvl>
    <w:lvl w:ilvl="7">
      <w:start w:val="1"/>
      <w:numFmt w:val="lowerLetter"/>
      <w:lvlText w:val="%8)"/>
      <w:lvlJc w:val="left"/>
      <w:pPr>
        <w:ind w:left="4091" w:hanging="420"/>
      </w:pPr>
    </w:lvl>
    <w:lvl w:ilvl="8">
      <w:start w:val="1"/>
      <w:numFmt w:val="lowerRoman"/>
      <w:lvlText w:val="%9."/>
      <w:lvlJc w:val="right"/>
      <w:pPr>
        <w:ind w:left="4511" w:hanging="420"/>
      </w:pPr>
    </w:lvl>
  </w:abstractNum>
  <w:abstractNum w:abstractNumId="16" w15:restartNumberingAfterBreak="0">
    <w:nsid w:val="4E5724E7"/>
    <w:multiLevelType w:val="multilevel"/>
    <w:tmpl w:val="D7149B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59F0F30"/>
    <w:multiLevelType w:val="hybridMultilevel"/>
    <w:tmpl w:val="81587E60"/>
    <w:lvl w:ilvl="0" w:tplc="626E9A28">
      <w:start w:val="1"/>
      <w:numFmt w:val="decimal"/>
      <w:lvlText w:val="(%1)"/>
      <w:lvlJc w:val="left"/>
      <w:pPr>
        <w:ind w:left="839" w:hanging="357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56857C11"/>
    <w:multiLevelType w:val="multilevel"/>
    <w:tmpl w:val="1ECA7C0C"/>
    <w:lvl w:ilvl="0">
      <w:start w:val="1"/>
      <w:numFmt w:val="chineseCountingThousand"/>
      <w:pStyle w:val="a0"/>
      <w:lvlText w:val="第%1章"/>
      <w:lvlJc w:val="left"/>
      <w:pPr>
        <w:tabs>
          <w:tab w:val="left" w:pos="300"/>
        </w:tabs>
        <w:ind w:left="0" w:firstLine="0"/>
      </w:pPr>
      <w:rPr>
        <w:rFonts w:hint="eastAsia"/>
      </w:rPr>
    </w:lvl>
    <w:lvl w:ilvl="1" w:tentative="1">
      <w:start w:val="1"/>
      <w:numFmt w:val="decimal"/>
      <w:isLgl/>
      <w:lvlText w:val="%1.%2"/>
      <w:lvlJc w:val="left"/>
      <w:pPr>
        <w:tabs>
          <w:tab w:val="left" w:pos="576"/>
        </w:tabs>
        <w:ind w:left="0" w:firstLine="0"/>
      </w:pPr>
      <w:rPr>
        <w:rFonts w:hint="eastAsia"/>
      </w:rPr>
    </w:lvl>
    <w:lvl w:ilvl="2" w:tentative="1">
      <w:start w:val="1"/>
      <w:numFmt w:val="decimal"/>
      <w:isLgl/>
      <w:lvlText w:val="%1.%2.%3"/>
      <w:lvlJc w:val="left"/>
      <w:pPr>
        <w:tabs>
          <w:tab w:val="left" w:pos="792"/>
        </w:tabs>
        <w:ind w:left="0" w:firstLine="0"/>
      </w:pPr>
      <w:rPr>
        <w:rFonts w:hint="eastAsia"/>
      </w:rPr>
    </w:lvl>
    <w:lvl w:ilvl="3" w:tentative="1">
      <w:start w:val="1"/>
      <w:numFmt w:val="decimal"/>
      <w:isLgl/>
      <w:lvlText w:val="%1.%2.%3.%4"/>
      <w:lvlJc w:val="left"/>
      <w:pPr>
        <w:tabs>
          <w:tab w:val="left" w:pos="850"/>
        </w:tabs>
        <w:ind w:left="0" w:firstLine="0"/>
      </w:pPr>
      <w:rPr>
        <w:rFonts w:hint="eastAsia"/>
      </w:rPr>
    </w:lvl>
    <w:lvl w:ilvl="4" w:tentative="1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1">
      <w:start w:val="1"/>
      <w:numFmt w:val="decimal"/>
      <w:lvlRestart w:val="1"/>
      <w:isLgl/>
      <w:lvlText w:val="表%1-%6"/>
      <w:lvlJc w:val="left"/>
      <w:pPr>
        <w:tabs>
          <w:tab w:val="left" w:pos="720"/>
        </w:tabs>
        <w:ind w:left="0" w:firstLine="0"/>
      </w:pPr>
      <w:rPr>
        <w:rFonts w:hint="eastAsia"/>
      </w:rPr>
    </w:lvl>
    <w:lvl w:ilvl="6" w:tentative="1">
      <w:start w:val="1"/>
      <w:numFmt w:val="decimal"/>
      <w:lvlRestart w:val="1"/>
      <w:isLgl/>
      <w:lvlText w:val="图%1-%7"/>
      <w:lvlJc w:val="left"/>
      <w:pPr>
        <w:tabs>
          <w:tab w:val="left" w:pos="720"/>
        </w:tabs>
        <w:ind w:left="0" w:firstLine="0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572EACA8"/>
    <w:multiLevelType w:val="singleLevel"/>
    <w:tmpl w:val="572EACA8"/>
    <w:lvl w:ilvl="0">
      <w:start w:val="1"/>
      <w:numFmt w:val="decimal"/>
      <w:suff w:val="nothing"/>
      <w:lvlText w:val="%1."/>
      <w:lvlJc w:val="left"/>
    </w:lvl>
  </w:abstractNum>
  <w:abstractNum w:abstractNumId="20" w15:restartNumberingAfterBreak="0">
    <w:nsid w:val="5746B30A"/>
    <w:multiLevelType w:val="singleLevel"/>
    <w:tmpl w:val="5746B30A"/>
    <w:lvl w:ilvl="0">
      <w:start w:val="1"/>
      <w:numFmt w:val="decimal"/>
      <w:suff w:val="nothing"/>
      <w:lvlText w:val="%1、"/>
      <w:lvlJc w:val="left"/>
    </w:lvl>
  </w:abstractNum>
  <w:abstractNum w:abstractNumId="21" w15:restartNumberingAfterBreak="0">
    <w:nsid w:val="57481E7E"/>
    <w:multiLevelType w:val="singleLevel"/>
    <w:tmpl w:val="57481E7E"/>
    <w:lvl w:ilvl="0">
      <w:start w:val="1"/>
      <w:numFmt w:val="decimal"/>
      <w:suff w:val="nothing"/>
      <w:lvlText w:val="%1."/>
      <w:lvlJc w:val="left"/>
    </w:lvl>
  </w:abstractNum>
  <w:abstractNum w:abstractNumId="22" w15:restartNumberingAfterBreak="0">
    <w:nsid w:val="574ADE1F"/>
    <w:multiLevelType w:val="multilevel"/>
    <w:tmpl w:val="574ADE1F"/>
    <w:lvl w:ilvl="0">
      <w:start w:val="1"/>
      <w:numFmt w:val="bullet"/>
      <w:lvlText w:val=""/>
      <w:lvlJc w:val="left"/>
      <w:pPr>
        <w:tabs>
          <w:tab w:val="left" w:pos="720"/>
        </w:tabs>
        <w:ind w:left="360" w:firstLine="0"/>
      </w:pPr>
      <w:rPr>
        <w:rFonts w:ascii="Symbol" w:hAnsi="Symbol" w:hint="default"/>
        <w:snapToGrid/>
        <w:sz w:val="25"/>
      </w:rPr>
    </w:lvl>
    <w:lvl w:ilvl="1">
      <w:start w:val="1"/>
      <w:numFmt w:val="decimal"/>
      <w:lvlText w:val=""/>
      <w:lvlJc w:val="left"/>
    </w:lvl>
    <w:lvl w:ilvl="2">
      <w:start w:val="1"/>
      <w:numFmt w:val="decimal"/>
      <w:lvlText w:val=""/>
      <w:lvlJc w:val="left"/>
    </w:lvl>
    <w:lvl w:ilvl="3">
      <w:start w:val="1"/>
      <w:numFmt w:val="decimal"/>
      <w:lvlText w:val=""/>
      <w:lvlJc w:val="left"/>
    </w:lvl>
    <w:lvl w:ilvl="4">
      <w:start w:val="1"/>
      <w:numFmt w:val="decimal"/>
      <w:lvlText w:val=""/>
      <w:lvlJc w:val="left"/>
    </w:lvl>
    <w:lvl w:ilvl="5">
      <w:start w:val="1"/>
      <w:numFmt w:val="decimal"/>
      <w:lvlText w:val=""/>
      <w:lvlJc w:val="left"/>
    </w:lvl>
    <w:lvl w:ilvl="6">
      <w:start w:val="1"/>
      <w:numFmt w:val="decimal"/>
      <w:lvlText w:val=""/>
      <w:lvlJc w:val="left"/>
    </w:lvl>
    <w:lvl w:ilvl="7">
      <w:start w:val="1"/>
      <w:numFmt w:val="decimal"/>
      <w:lvlText w:val=""/>
      <w:lvlJc w:val="left"/>
    </w:lvl>
    <w:lvl w:ilvl="8">
      <w:start w:val="1"/>
      <w:numFmt w:val="decimal"/>
      <w:lvlText w:val=""/>
      <w:lvlJc w:val="left"/>
    </w:lvl>
  </w:abstractNum>
  <w:abstractNum w:abstractNumId="23" w15:restartNumberingAfterBreak="0">
    <w:nsid w:val="574C108D"/>
    <w:multiLevelType w:val="singleLevel"/>
    <w:tmpl w:val="574C108D"/>
    <w:lvl w:ilvl="0">
      <w:start w:val="1"/>
      <w:numFmt w:val="decimal"/>
      <w:suff w:val="nothing"/>
      <w:lvlText w:val="（%1）"/>
      <w:lvlJc w:val="left"/>
    </w:lvl>
  </w:abstractNum>
  <w:abstractNum w:abstractNumId="24" w15:restartNumberingAfterBreak="0">
    <w:nsid w:val="574C38C4"/>
    <w:multiLevelType w:val="singleLevel"/>
    <w:tmpl w:val="574C38C4"/>
    <w:lvl w:ilvl="0">
      <w:start w:val="1"/>
      <w:numFmt w:val="decimal"/>
      <w:suff w:val="nothing"/>
      <w:lvlText w:val="（%1）"/>
      <w:lvlJc w:val="left"/>
    </w:lvl>
  </w:abstractNum>
  <w:abstractNum w:abstractNumId="25" w15:restartNumberingAfterBreak="0">
    <w:nsid w:val="574C3C56"/>
    <w:multiLevelType w:val="singleLevel"/>
    <w:tmpl w:val="5752A16B"/>
    <w:lvl w:ilvl="0">
      <w:start w:val="1"/>
      <w:numFmt w:val="upperLetter"/>
      <w:lvlText w:val="%1)"/>
      <w:lvlJc w:val="left"/>
      <w:pPr>
        <w:ind w:left="420" w:hanging="420"/>
      </w:pPr>
    </w:lvl>
  </w:abstractNum>
  <w:abstractNum w:abstractNumId="26" w15:restartNumberingAfterBreak="0">
    <w:nsid w:val="574C3CC6"/>
    <w:multiLevelType w:val="singleLevel"/>
    <w:tmpl w:val="574C3CC6"/>
    <w:lvl w:ilvl="0">
      <w:start w:val="1"/>
      <w:numFmt w:val="lowerLetter"/>
      <w:suff w:val="nothing"/>
      <w:lvlText w:val="%1）"/>
      <w:lvlJc w:val="left"/>
    </w:lvl>
  </w:abstractNum>
  <w:abstractNum w:abstractNumId="27" w15:restartNumberingAfterBreak="0">
    <w:nsid w:val="57528AD6"/>
    <w:multiLevelType w:val="singleLevel"/>
    <w:tmpl w:val="57528AD6"/>
    <w:lvl w:ilvl="0">
      <w:start w:val="1"/>
      <w:numFmt w:val="decimal"/>
      <w:suff w:val="nothing"/>
      <w:lvlText w:val="（%1）"/>
      <w:lvlJc w:val="left"/>
    </w:lvl>
  </w:abstractNum>
  <w:abstractNum w:abstractNumId="28" w15:restartNumberingAfterBreak="0">
    <w:nsid w:val="5752A16B"/>
    <w:multiLevelType w:val="singleLevel"/>
    <w:tmpl w:val="5752A16B"/>
    <w:lvl w:ilvl="0">
      <w:start w:val="1"/>
      <w:numFmt w:val="upperLetter"/>
      <w:suff w:val="nothing"/>
      <w:lvlText w:val="%1)"/>
      <w:lvlJc w:val="left"/>
    </w:lvl>
  </w:abstractNum>
  <w:abstractNum w:abstractNumId="29" w15:restartNumberingAfterBreak="0">
    <w:nsid w:val="5752A399"/>
    <w:multiLevelType w:val="singleLevel"/>
    <w:tmpl w:val="5752A399"/>
    <w:lvl w:ilvl="0">
      <w:start w:val="1"/>
      <w:numFmt w:val="lowerLetter"/>
      <w:suff w:val="nothing"/>
      <w:lvlText w:val="%1）"/>
      <w:lvlJc w:val="left"/>
    </w:lvl>
  </w:abstractNum>
  <w:abstractNum w:abstractNumId="30" w15:restartNumberingAfterBreak="0">
    <w:nsid w:val="5752A6D5"/>
    <w:multiLevelType w:val="singleLevel"/>
    <w:tmpl w:val="5752A6D5"/>
    <w:lvl w:ilvl="0">
      <w:start w:val="1"/>
      <w:numFmt w:val="decimal"/>
      <w:suff w:val="nothing"/>
      <w:lvlText w:val="（%1）"/>
      <w:lvlJc w:val="left"/>
    </w:lvl>
  </w:abstractNum>
  <w:abstractNum w:abstractNumId="31" w15:restartNumberingAfterBreak="0">
    <w:nsid w:val="5752A7DF"/>
    <w:multiLevelType w:val="singleLevel"/>
    <w:tmpl w:val="5752A7DF"/>
    <w:lvl w:ilvl="0">
      <w:start w:val="1"/>
      <w:numFmt w:val="upperLetter"/>
      <w:suff w:val="nothing"/>
      <w:lvlText w:val="%1）"/>
      <w:lvlJc w:val="left"/>
    </w:lvl>
  </w:abstractNum>
  <w:abstractNum w:abstractNumId="32" w15:restartNumberingAfterBreak="0">
    <w:nsid w:val="5752A99D"/>
    <w:multiLevelType w:val="singleLevel"/>
    <w:tmpl w:val="5752A99D"/>
    <w:lvl w:ilvl="0">
      <w:start w:val="1"/>
      <w:numFmt w:val="lowerLetter"/>
      <w:suff w:val="nothing"/>
      <w:lvlText w:val="%1）"/>
      <w:lvlJc w:val="left"/>
    </w:lvl>
  </w:abstractNum>
  <w:abstractNum w:abstractNumId="33" w15:restartNumberingAfterBreak="0">
    <w:nsid w:val="5B977754"/>
    <w:multiLevelType w:val="hybridMultilevel"/>
    <w:tmpl w:val="4F4C6F28"/>
    <w:lvl w:ilvl="0" w:tplc="17764B76">
      <w:start w:val="1"/>
      <w:numFmt w:val="decimal"/>
      <w:lvlText w:val="%1、"/>
      <w:lvlJc w:val="left"/>
      <w:pPr>
        <w:ind w:left="852" w:hanging="3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4" w15:restartNumberingAfterBreak="0">
    <w:nsid w:val="5C6F5481"/>
    <w:multiLevelType w:val="multilevel"/>
    <w:tmpl w:val="5C6F5481"/>
    <w:lvl w:ilvl="0">
      <w:start w:val="1"/>
      <w:numFmt w:val="decimal"/>
      <w:lvlText w:val="%1、"/>
      <w:lvlJc w:val="left"/>
      <w:pPr>
        <w:ind w:left="720" w:hanging="720"/>
      </w:pPr>
      <w:rPr>
        <w:rFonts w:cs="Times New Roman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5" w15:restartNumberingAfterBreak="0">
    <w:nsid w:val="685B470A"/>
    <w:multiLevelType w:val="hybridMultilevel"/>
    <w:tmpl w:val="2A2645A4"/>
    <w:lvl w:ilvl="0" w:tplc="5752A399">
      <w:start w:val="1"/>
      <w:numFmt w:val="lowerLetter"/>
      <w:lvlText w:val="%1）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 w15:restartNumberingAfterBreak="0">
    <w:nsid w:val="689F79FB"/>
    <w:multiLevelType w:val="hybridMultilevel"/>
    <w:tmpl w:val="5DA85F56"/>
    <w:lvl w:ilvl="0" w:tplc="78FE4CC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0C03FCD"/>
    <w:multiLevelType w:val="multilevel"/>
    <w:tmpl w:val="92EE1DCE"/>
    <w:lvl w:ilvl="0">
      <w:start w:val="1"/>
      <w:numFmt w:val="upperRoman"/>
      <w:pStyle w:val="1"/>
      <w:lvlText w:val="第 %1 条"/>
      <w:lvlJc w:val="left"/>
      <w:pPr>
        <w:tabs>
          <w:tab w:val="left" w:pos="1440"/>
        </w:tabs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Zero"/>
      <w:isLgl/>
      <w:lvlText w:val="节 %1.%2"/>
      <w:lvlJc w:val="left"/>
      <w:pPr>
        <w:tabs>
          <w:tab w:val="left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left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left" w:pos="864"/>
        </w:tabs>
        <w:ind w:left="864" w:hanging="144"/>
      </w:pPr>
    </w:lvl>
    <w:lvl w:ilvl="4" w:tentative="1">
      <w:start w:val="1"/>
      <w:numFmt w:val="decimal"/>
      <w:pStyle w:val="5"/>
      <w:lvlText w:val="%5)"/>
      <w:lvlJc w:val="left"/>
      <w:pPr>
        <w:tabs>
          <w:tab w:val="left" w:pos="1008"/>
        </w:tabs>
        <w:ind w:left="1008" w:hanging="432"/>
      </w:pPr>
    </w:lvl>
    <w:lvl w:ilvl="5" w:tentative="1">
      <w:start w:val="1"/>
      <w:numFmt w:val="lowerLetter"/>
      <w:pStyle w:val="6"/>
      <w:lvlText w:val="%6)"/>
      <w:lvlJc w:val="left"/>
      <w:pPr>
        <w:tabs>
          <w:tab w:val="left" w:pos="1152"/>
        </w:tabs>
        <w:ind w:left="1152" w:hanging="432"/>
      </w:pPr>
    </w:lvl>
    <w:lvl w:ilvl="6" w:tentative="1">
      <w:start w:val="1"/>
      <w:numFmt w:val="lowerRoman"/>
      <w:pStyle w:val="7"/>
      <w:lvlText w:val="%7)"/>
      <w:lvlJc w:val="right"/>
      <w:pPr>
        <w:tabs>
          <w:tab w:val="left" w:pos="1296"/>
        </w:tabs>
        <w:ind w:left="1296" w:hanging="288"/>
      </w:pPr>
    </w:lvl>
    <w:lvl w:ilvl="7" w:tentative="1">
      <w:start w:val="1"/>
      <w:numFmt w:val="lowerLetter"/>
      <w:pStyle w:val="8"/>
      <w:lvlText w:val="%8."/>
      <w:lvlJc w:val="left"/>
      <w:pPr>
        <w:tabs>
          <w:tab w:val="left" w:pos="1440"/>
        </w:tabs>
        <w:ind w:left="1440" w:hanging="432"/>
      </w:pPr>
    </w:lvl>
    <w:lvl w:ilvl="8" w:tentative="1">
      <w:start w:val="1"/>
      <w:numFmt w:val="lowerRoman"/>
      <w:pStyle w:val="9"/>
      <w:lvlText w:val="%9."/>
      <w:lvlJc w:val="right"/>
      <w:pPr>
        <w:tabs>
          <w:tab w:val="left" w:pos="1584"/>
        </w:tabs>
        <w:ind w:left="1584" w:hanging="144"/>
      </w:pPr>
    </w:lvl>
  </w:abstractNum>
  <w:abstractNum w:abstractNumId="38" w15:restartNumberingAfterBreak="0">
    <w:nsid w:val="71A929DE"/>
    <w:multiLevelType w:val="hybridMultilevel"/>
    <w:tmpl w:val="81587E60"/>
    <w:lvl w:ilvl="0" w:tplc="626E9A28">
      <w:start w:val="1"/>
      <w:numFmt w:val="decimal"/>
      <w:lvlText w:val="(%1)"/>
      <w:lvlJc w:val="left"/>
      <w:pPr>
        <w:ind w:left="839" w:hanging="357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 w15:restartNumberingAfterBreak="0">
    <w:nsid w:val="73740211"/>
    <w:multiLevelType w:val="multilevel"/>
    <w:tmpl w:val="C518DF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4577856"/>
    <w:multiLevelType w:val="hybridMultilevel"/>
    <w:tmpl w:val="B5FC2F84"/>
    <w:lvl w:ilvl="0" w:tplc="0738735A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7"/>
  </w:num>
  <w:num w:numId="2">
    <w:abstractNumId w:val="0"/>
  </w:num>
  <w:num w:numId="3">
    <w:abstractNumId w:val="18"/>
  </w:num>
  <w:num w:numId="4">
    <w:abstractNumId w:val="34"/>
  </w:num>
  <w:num w:numId="5">
    <w:abstractNumId w:val="10"/>
  </w:num>
  <w:num w:numId="6">
    <w:abstractNumId w:val="12"/>
  </w:num>
  <w:num w:numId="7">
    <w:abstractNumId w:val="27"/>
  </w:num>
  <w:num w:numId="8">
    <w:abstractNumId w:val="23"/>
  </w:num>
  <w:num w:numId="9">
    <w:abstractNumId w:val="24"/>
  </w:num>
  <w:num w:numId="10">
    <w:abstractNumId w:val="28"/>
  </w:num>
  <w:num w:numId="11">
    <w:abstractNumId w:val="29"/>
  </w:num>
  <w:num w:numId="12">
    <w:abstractNumId w:val="25"/>
  </w:num>
  <w:num w:numId="13">
    <w:abstractNumId w:val="26"/>
  </w:num>
  <w:num w:numId="14">
    <w:abstractNumId w:val="30"/>
  </w:num>
  <w:num w:numId="15">
    <w:abstractNumId w:val="31"/>
  </w:num>
  <w:num w:numId="16">
    <w:abstractNumId w:val="32"/>
  </w:num>
  <w:num w:numId="17">
    <w:abstractNumId w:val="38"/>
  </w:num>
  <w:num w:numId="18">
    <w:abstractNumId w:val="33"/>
  </w:num>
  <w:num w:numId="19">
    <w:abstractNumId w:val="17"/>
  </w:num>
  <w:num w:numId="20">
    <w:abstractNumId w:val="14"/>
  </w:num>
  <w:num w:numId="21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1"/>
  </w:num>
  <w:num w:numId="23">
    <w:abstractNumId w:val="20"/>
  </w:num>
  <w:num w:numId="24">
    <w:abstractNumId w:val="9"/>
  </w:num>
  <w:num w:numId="25">
    <w:abstractNumId w:val="22"/>
  </w:num>
  <w:num w:numId="26">
    <w:abstractNumId w:val="3"/>
  </w:num>
  <w:num w:numId="27">
    <w:abstractNumId w:val="1"/>
  </w:num>
  <w:num w:numId="28">
    <w:abstractNumId w:val="6"/>
  </w:num>
  <w:num w:numId="29">
    <w:abstractNumId w:val="19"/>
  </w:num>
  <w:num w:numId="30">
    <w:abstractNumId w:val="4"/>
  </w:num>
  <w:num w:numId="31">
    <w:abstractNumId w:val="7"/>
  </w:num>
  <w:num w:numId="32">
    <w:abstractNumId w:val="40"/>
  </w:num>
  <w:num w:numId="33">
    <w:abstractNumId w:val="8"/>
  </w:num>
  <w:num w:numId="34">
    <w:abstractNumId w:val="13"/>
  </w:num>
  <w:num w:numId="35">
    <w:abstractNumId w:val="2"/>
  </w:num>
  <w:num w:numId="36">
    <w:abstractNumId w:val="35"/>
  </w:num>
  <w:num w:numId="37">
    <w:abstractNumId w:val="5"/>
  </w:num>
  <w:num w:numId="38">
    <w:abstractNumId w:val="15"/>
  </w:num>
  <w:num w:numId="39">
    <w:abstractNumId w:val="11"/>
  </w:num>
  <w:num w:numId="40">
    <w:abstractNumId w:val="36"/>
  </w:num>
  <w:num w:numId="41">
    <w:abstractNumId w:val="39"/>
  </w:num>
  <w:num w:numId="4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7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91E94"/>
    <w:rsid w:val="00000501"/>
    <w:rsid w:val="00000DA3"/>
    <w:rsid w:val="000013AA"/>
    <w:rsid w:val="00002279"/>
    <w:rsid w:val="00002515"/>
    <w:rsid w:val="000031F3"/>
    <w:rsid w:val="000039D9"/>
    <w:rsid w:val="0000476B"/>
    <w:rsid w:val="00004E39"/>
    <w:rsid w:val="0000504D"/>
    <w:rsid w:val="00006139"/>
    <w:rsid w:val="000062E0"/>
    <w:rsid w:val="000065C7"/>
    <w:rsid w:val="000070F5"/>
    <w:rsid w:val="00010230"/>
    <w:rsid w:val="00010237"/>
    <w:rsid w:val="00010A14"/>
    <w:rsid w:val="00010F05"/>
    <w:rsid w:val="0001101B"/>
    <w:rsid w:val="0001150E"/>
    <w:rsid w:val="0001210B"/>
    <w:rsid w:val="0001336D"/>
    <w:rsid w:val="00014A6E"/>
    <w:rsid w:val="0001596C"/>
    <w:rsid w:val="000159AF"/>
    <w:rsid w:val="00020E93"/>
    <w:rsid w:val="000210E0"/>
    <w:rsid w:val="00021208"/>
    <w:rsid w:val="0002135D"/>
    <w:rsid w:val="000214D4"/>
    <w:rsid w:val="000221A8"/>
    <w:rsid w:val="00022576"/>
    <w:rsid w:val="00024790"/>
    <w:rsid w:val="00024DB7"/>
    <w:rsid w:val="00024FDD"/>
    <w:rsid w:val="00026B22"/>
    <w:rsid w:val="00027B1E"/>
    <w:rsid w:val="0003030E"/>
    <w:rsid w:val="0003052C"/>
    <w:rsid w:val="000313EA"/>
    <w:rsid w:val="0003158E"/>
    <w:rsid w:val="000319C0"/>
    <w:rsid w:val="00031B1F"/>
    <w:rsid w:val="00031C5B"/>
    <w:rsid w:val="00031D0E"/>
    <w:rsid w:val="0003233F"/>
    <w:rsid w:val="00032369"/>
    <w:rsid w:val="00032CF9"/>
    <w:rsid w:val="000337BB"/>
    <w:rsid w:val="0003416D"/>
    <w:rsid w:val="00034734"/>
    <w:rsid w:val="000357D5"/>
    <w:rsid w:val="00035C19"/>
    <w:rsid w:val="00035ED4"/>
    <w:rsid w:val="00036123"/>
    <w:rsid w:val="00036393"/>
    <w:rsid w:val="000367E0"/>
    <w:rsid w:val="00037B35"/>
    <w:rsid w:val="00040DD1"/>
    <w:rsid w:val="0004177B"/>
    <w:rsid w:val="00044B11"/>
    <w:rsid w:val="00045978"/>
    <w:rsid w:val="00046201"/>
    <w:rsid w:val="000468EF"/>
    <w:rsid w:val="00050338"/>
    <w:rsid w:val="00051559"/>
    <w:rsid w:val="00051923"/>
    <w:rsid w:val="000536A2"/>
    <w:rsid w:val="00053762"/>
    <w:rsid w:val="00053ED5"/>
    <w:rsid w:val="000549CC"/>
    <w:rsid w:val="00055DCB"/>
    <w:rsid w:val="000560EB"/>
    <w:rsid w:val="000571A6"/>
    <w:rsid w:val="000572ED"/>
    <w:rsid w:val="00057308"/>
    <w:rsid w:val="000574DF"/>
    <w:rsid w:val="00057AD9"/>
    <w:rsid w:val="00060464"/>
    <w:rsid w:val="00061377"/>
    <w:rsid w:val="00062672"/>
    <w:rsid w:val="00062F3B"/>
    <w:rsid w:val="00063AE0"/>
    <w:rsid w:val="00064765"/>
    <w:rsid w:val="000652DE"/>
    <w:rsid w:val="00066BFE"/>
    <w:rsid w:val="000670BE"/>
    <w:rsid w:val="0006729A"/>
    <w:rsid w:val="00067900"/>
    <w:rsid w:val="0007063C"/>
    <w:rsid w:val="00071EC1"/>
    <w:rsid w:val="00072049"/>
    <w:rsid w:val="00072099"/>
    <w:rsid w:val="000739B4"/>
    <w:rsid w:val="00073E39"/>
    <w:rsid w:val="00077C9B"/>
    <w:rsid w:val="00077F30"/>
    <w:rsid w:val="00080CE1"/>
    <w:rsid w:val="000812C7"/>
    <w:rsid w:val="0008293D"/>
    <w:rsid w:val="00082F5F"/>
    <w:rsid w:val="000833B1"/>
    <w:rsid w:val="00083DF5"/>
    <w:rsid w:val="0008406B"/>
    <w:rsid w:val="000841D6"/>
    <w:rsid w:val="00084246"/>
    <w:rsid w:val="00084264"/>
    <w:rsid w:val="000848BC"/>
    <w:rsid w:val="00084DE6"/>
    <w:rsid w:val="00085D5E"/>
    <w:rsid w:val="00086ADD"/>
    <w:rsid w:val="00086BCF"/>
    <w:rsid w:val="00086F6A"/>
    <w:rsid w:val="000900AA"/>
    <w:rsid w:val="000925F5"/>
    <w:rsid w:val="00092626"/>
    <w:rsid w:val="000931C6"/>
    <w:rsid w:val="00093A86"/>
    <w:rsid w:val="00093DCD"/>
    <w:rsid w:val="000945B3"/>
    <w:rsid w:val="00094DDA"/>
    <w:rsid w:val="00094E63"/>
    <w:rsid w:val="00096188"/>
    <w:rsid w:val="000969CF"/>
    <w:rsid w:val="000A0EC2"/>
    <w:rsid w:val="000A213D"/>
    <w:rsid w:val="000A23EA"/>
    <w:rsid w:val="000A244A"/>
    <w:rsid w:val="000A27CB"/>
    <w:rsid w:val="000A4B46"/>
    <w:rsid w:val="000A50A9"/>
    <w:rsid w:val="000A589A"/>
    <w:rsid w:val="000A5CBB"/>
    <w:rsid w:val="000A5CE3"/>
    <w:rsid w:val="000A6B73"/>
    <w:rsid w:val="000B0374"/>
    <w:rsid w:val="000B068D"/>
    <w:rsid w:val="000B0F1E"/>
    <w:rsid w:val="000B1A7F"/>
    <w:rsid w:val="000B205B"/>
    <w:rsid w:val="000B4072"/>
    <w:rsid w:val="000B491F"/>
    <w:rsid w:val="000B4A7B"/>
    <w:rsid w:val="000B6888"/>
    <w:rsid w:val="000B7450"/>
    <w:rsid w:val="000B7ACA"/>
    <w:rsid w:val="000C10F0"/>
    <w:rsid w:val="000C387D"/>
    <w:rsid w:val="000C3A48"/>
    <w:rsid w:val="000C45F3"/>
    <w:rsid w:val="000C4E55"/>
    <w:rsid w:val="000C5342"/>
    <w:rsid w:val="000C56B5"/>
    <w:rsid w:val="000C60EE"/>
    <w:rsid w:val="000C6589"/>
    <w:rsid w:val="000C6BD9"/>
    <w:rsid w:val="000C6D24"/>
    <w:rsid w:val="000C6E65"/>
    <w:rsid w:val="000D0190"/>
    <w:rsid w:val="000D095F"/>
    <w:rsid w:val="000D14B0"/>
    <w:rsid w:val="000D3A7B"/>
    <w:rsid w:val="000D3C5E"/>
    <w:rsid w:val="000D4FD6"/>
    <w:rsid w:val="000D5B36"/>
    <w:rsid w:val="000D5D64"/>
    <w:rsid w:val="000D5E2A"/>
    <w:rsid w:val="000D60DD"/>
    <w:rsid w:val="000D625F"/>
    <w:rsid w:val="000E05F7"/>
    <w:rsid w:val="000E0C4F"/>
    <w:rsid w:val="000E10FB"/>
    <w:rsid w:val="000E1A68"/>
    <w:rsid w:val="000E2C7D"/>
    <w:rsid w:val="000E30F7"/>
    <w:rsid w:val="000E4296"/>
    <w:rsid w:val="000E43C4"/>
    <w:rsid w:val="000E4988"/>
    <w:rsid w:val="000E4B4A"/>
    <w:rsid w:val="000E4CAA"/>
    <w:rsid w:val="000E5806"/>
    <w:rsid w:val="000E59F4"/>
    <w:rsid w:val="000E5DB6"/>
    <w:rsid w:val="000E6A84"/>
    <w:rsid w:val="000E7178"/>
    <w:rsid w:val="000E7C1C"/>
    <w:rsid w:val="000F063B"/>
    <w:rsid w:val="000F0830"/>
    <w:rsid w:val="000F0B4C"/>
    <w:rsid w:val="000F18F3"/>
    <w:rsid w:val="000F1ED4"/>
    <w:rsid w:val="000F2F78"/>
    <w:rsid w:val="000F46B5"/>
    <w:rsid w:val="000F5AD4"/>
    <w:rsid w:val="000F5D28"/>
    <w:rsid w:val="000F7B27"/>
    <w:rsid w:val="001002BD"/>
    <w:rsid w:val="00103C22"/>
    <w:rsid w:val="00103EFC"/>
    <w:rsid w:val="00104199"/>
    <w:rsid w:val="0010466C"/>
    <w:rsid w:val="00104C8B"/>
    <w:rsid w:val="00105515"/>
    <w:rsid w:val="00105995"/>
    <w:rsid w:val="00105D74"/>
    <w:rsid w:val="00106151"/>
    <w:rsid w:val="00106EE6"/>
    <w:rsid w:val="00107939"/>
    <w:rsid w:val="001104E0"/>
    <w:rsid w:val="001106E8"/>
    <w:rsid w:val="00112ABE"/>
    <w:rsid w:val="0011355D"/>
    <w:rsid w:val="00114385"/>
    <w:rsid w:val="001145F7"/>
    <w:rsid w:val="00116022"/>
    <w:rsid w:val="0011621C"/>
    <w:rsid w:val="00117F21"/>
    <w:rsid w:val="00117F53"/>
    <w:rsid w:val="00120600"/>
    <w:rsid w:val="001221C2"/>
    <w:rsid w:val="001235A6"/>
    <w:rsid w:val="00123977"/>
    <w:rsid w:val="00123EA1"/>
    <w:rsid w:val="0012445F"/>
    <w:rsid w:val="001250C7"/>
    <w:rsid w:val="00125CE2"/>
    <w:rsid w:val="00126CE2"/>
    <w:rsid w:val="00127C0F"/>
    <w:rsid w:val="001307F3"/>
    <w:rsid w:val="00131DCF"/>
    <w:rsid w:val="00132150"/>
    <w:rsid w:val="001323AC"/>
    <w:rsid w:val="00133016"/>
    <w:rsid w:val="001330A5"/>
    <w:rsid w:val="001337C6"/>
    <w:rsid w:val="00133BCF"/>
    <w:rsid w:val="00134344"/>
    <w:rsid w:val="001350EC"/>
    <w:rsid w:val="00135EC2"/>
    <w:rsid w:val="00137DEF"/>
    <w:rsid w:val="00140609"/>
    <w:rsid w:val="00141286"/>
    <w:rsid w:val="001422C1"/>
    <w:rsid w:val="00142728"/>
    <w:rsid w:val="00142813"/>
    <w:rsid w:val="00143537"/>
    <w:rsid w:val="00144211"/>
    <w:rsid w:val="0014421C"/>
    <w:rsid w:val="0014535C"/>
    <w:rsid w:val="00146785"/>
    <w:rsid w:val="0014757B"/>
    <w:rsid w:val="001516F9"/>
    <w:rsid w:val="001518E7"/>
    <w:rsid w:val="00151B41"/>
    <w:rsid w:val="0015233B"/>
    <w:rsid w:val="00153294"/>
    <w:rsid w:val="00153333"/>
    <w:rsid w:val="0015526B"/>
    <w:rsid w:val="0015693E"/>
    <w:rsid w:val="00156E9E"/>
    <w:rsid w:val="00157038"/>
    <w:rsid w:val="001573B8"/>
    <w:rsid w:val="00160CA1"/>
    <w:rsid w:val="001613CC"/>
    <w:rsid w:val="00162170"/>
    <w:rsid w:val="001636FE"/>
    <w:rsid w:val="001647FD"/>
    <w:rsid w:val="0016547D"/>
    <w:rsid w:val="0016737C"/>
    <w:rsid w:val="001673D9"/>
    <w:rsid w:val="00167D91"/>
    <w:rsid w:val="00170101"/>
    <w:rsid w:val="00170228"/>
    <w:rsid w:val="00170278"/>
    <w:rsid w:val="001709A6"/>
    <w:rsid w:val="00170E85"/>
    <w:rsid w:val="00171447"/>
    <w:rsid w:val="00171DCE"/>
    <w:rsid w:val="0017201E"/>
    <w:rsid w:val="00172272"/>
    <w:rsid w:val="001728FD"/>
    <w:rsid w:val="001746DF"/>
    <w:rsid w:val="00174914"/>
    <w:rsid w:val="00174DE0"/>
    <w:rsid w:val="00175191"/>
    <w:rsid w:val="0017578E"/>
    <w:rsid w:val="00176040"/>
    <w:rsid w:val="001766E8"/>
    <w:rsid w:val="00176FA2"/>
    <w:rsid w:val="001776C9"/>
    <w:rsid w:val="001808A2"/>
    <w:rsid w:val="00182696"/>
    <w:rsid w:val="00182B0A"/>
    <w:rsid w:val="00184BE7"/>
    <w:rsid w:val="00186F5A"/>
    <w:rsid w:val="00187A1B"/>
    <w:rsid w:val="00187E0E"/>
    <w:rsid w:val="00191293"/>
    <w:rsid w:val="001919F0"/>
    <w:rsid w:val="00192EE6"/>
    <w:rsid w:val="001940B0"/>
    <w:rsid w:val="00194462"/>
    <w:rsid w:val="00195FF0"/>
    <w:rsid w:val="001965F3"/>
    <w:rsid w:val="00196C7D"/>
    <w:rsid w:val="001A02DE"/>
    <w:rsid w:val="001A0846"/>
    <w:rsid w:val="001A22BD"/>
    <w:rsid w:val="001A325A"/>
    <w:rsid w:val="001A35D6"/>
    <w:rsid w:val="001A3B1F"/>
    <w:rsid w:val="001A43FE"/>
    <w:rsid w:val="001A4E06"/>
    <w:rsid w:val="001A60AC"/>
    <w:rsid w:val="001A616B"/>
    <w:rsid w:val="001A66FB"/>
    <w:rsid w:val="001A76BB"/>
    <w:rsid w:val="001B00DC"/>
    <w:rsid w:val="001B1559"/>
    <w:rsid w:val="001B2261"/>
    <w:rsid w:val="001B235A"/>
    <w:rsid w:val="001B379D"/>
    <w:rsid w:val="001B39DC"/>
    <w:rsid w:val="001B3EF1"/>
    <w:rsid w:val="001B444C"/>
    <w:rsid w:val="001B4A59"/>
    <w:rsid w:val="001B5598"/>
    <w:rsid w:val="001C0316"/>
    <w:rsid w:val="001C160D"/>
    <w:rsid w:val="001C2CF5"/>
    <w:rsid w:val="001C36F8"/>
    <w:rsid w:val="001C4D3B"/>
    <w:rsid w:val="001C58E8"/>
    <w:rsid w:val="001C5B43"/>
    <w:rsid w:val="001C6914"/>
    <w:rsid w:val="001C6FA9"/>
    <w:rsid w:val="001D0809"/>
    <w:rsid w:val="001D0862"/>
    <w:rsid w:val="001D12E5"/>
    <w:rsid w:val="001D131E"/>
    <w:rsid w:val="001D3B32"/>
    <w:rsid w:val="001D5ECE"/>
    <w:rsid w:val="001D6803"/>
    <w:rsid w:val="001D718C"/>
    <w:rsid w:val="001D7584"/>
    <w:rsid w:val="001E0051"/>
    <w:rsid w:val="001E0DC2"/>
    <w:rsid w:val="001E0DE5"/>
    <w:rsid w:val="001E2BA6"/>
    <w:rsid w:val="001E2CA1"/>
    <w:rsid w:val="001E369D"/>
    <w:rsid w:val="001E3F1D"/>
    <w:rsid w:val="001E497C"/>
    <w:rsid w:val="001E5B69"/>
    <w:rsid w:val="001F0209"/>
    <w:rsid w:val="001F2A6D"/>
    <w:rsid w:val="001F2E9E"/>
    <w:rsid w:val="001F303B"/>
    <w:rsid w:val="001F323F"/>
    <w:rsid w:val="001F39AC"/>
    <w:rsid w:val="001F4736"/>
    <w:rsid w:val="001F47B1"/>
    <w:rsid w:val="001F499C"/>
    <w:rsid w:val="001F5B13"/>
    <w:rsid w:val="001F720B"/>
    <w:rsid w:val="001F7BE2"/>
    <w:rsid w:val="002001BF"/>
    <w:rsid w:val="00200780"/>
    <w:rsid w:val="00200E2E"/>
    <w:rsid w:val="00201057"/>
    <w:rsid w:val="00201135"/>
    <w:rsid w:val="00201956"/>
    <w:rsid w:val="00201DFF"/>
    <w:rsid w:val="00203F94"/>
    <w:rsid w:val="00204D7C"/>
    <w:rsid w:val="00204E8C"/>
    <w:rsid w:val="002064C6"/>
    <w:rsid w:val="002064C9"/>
    <w:rsid w:val="002103AB"/>
    <w:rsid w:val="00210450"/>
    <w:rsid w:val="00211370"/>
    <w:rsid w:val="00211A2A"/>
    <w:rsid w:val="0021208E"/>
    <w:rsid w:val="00212E3C"/>
    <w:rsid w:val="00212FE9"/>
    <w:rsid w:val="0021357D"/>
    <w:rsid w:val="00213656"/>
    <w:rsid w:val="002146C5"/>
    <w:rsid w:val="00214BD7"/>
    <w:rsid w:val="00215BCB"/>
    <w:rsid w:val="00215D93"/>
    <w:rsid w:val="00215EA4"/>
    <w:rsid w:val="00215F91"/>
    <w:rsid w:val="00216354"/>
    <w:rsid w:val="00216743"/>
    <w:rsid w:val="0022048A"/>
    <w:rsid w:val="00223284"/>
    <w:rsid w:val="00223DD2"/>
    <w:rsid w:val="002244C9"/>
    <w:rsid w:val="002245BF"/>
    <w:rsid w:val="00226682"/>
    <w:rsid w:val="00226CE5"/>
    <w:rsid w:val="00227C0C"/>
    <w:rsid w:val="002301CC"/>
    <w:rsid w:val="00230624"/>
    <w:rsid w:val="002320B7"/>
    <w:rsid w:val="002328BA"/>
    <w:rsid w:val="00232B57"/>
    <w:rsid w:val="00232BEA"/>
    <w:rsid w:val="00233185"/>
    <w:rsid w:val="00234CEE"/>
    <w:rsid w:val="002356AC"/>
    <w:rsid w:val="002365CE"/>
    <w:rsid w:val="00236702"/>
    <w:rsid w:val="00236B13"/>
    <w:rsid w:val="00237832"/>
    <w:rsid w:val="002407DC"/>
    <w:rsid w:val="00240F72"/>
    <w:rsid w:val="002415CF"/>
    <w:rsid w:val="002418BB"/>
    <w:rsid w:val="00241C94"/>
    <w:rsid w:val="002433B4"/>
    <w:rsid w:val="00243412"/>
    <w:rsid w:val="002440E4"/>
    <w:rsid w:val="002444DA"/>
    <w:rsid w:val="00244624"/>
    <w:rsid w:val="002447E5"/>
    <w:rsid w:val="00244D13"/>
    <w:rsid w:val="00244E4F"/>
    <w:rsid w:val="00244F77"/>
    <w:rsid w:val="0024653B"/>
    <w:rsid w:val="0024661E"/>
    <w:rsid w:val="0025092C"/>
    <w:rsid w:val="00251D94"/>
    <w:rsid w:val="00253135"/>
    <w:rsid w:val="002533F2"/>
    <w:rsid w:val="0025361E"/>
    <w:rsid w:val="00253B71"/>
    <w:rsid w:val="00254E70"/>
    <w:rsid w:val="00255603"/>
    <w:rsid w:val="0025597E"/>
    <w:rsid w:val="00256F11"/>
    <w:rsid w:val="002574CA"/>
    <w:rsid w:val="002577CB"/>
    <w:rsid w:val="00260D5F"/>
    <w:rsid w:val="00260EF4"/>
    <w:rsid w:val="002610B3"/>
    <w:rsid w:val="0026143D"/>
    <w:rsid w:val="00261952"/>
    <w:rsid w:val="00261BB9"/>
    <w:rsid w:val="00262E9F"/>
    <w:rsid w:val="0026429C"/>
    <w:rsid w:val="002649FA"/>
    <w:rsid w:val="00264B42"/>
    <w:rsid w:val="00264E75"/>
    <w:rsid w:val="002656BC"/>
    <w:rsid w:val="002671AE"/>
    <w:rsid w:val="002675AB"/>
    <w:rsid w:val="00267C68"/>
    <w:rsid w:val="002707C4"/>
    <w:rsid w:val="00270DD1"/>
    <w:rsid w:val="002718A4"/>
    <w:rsid w:val="00271E19"/>
    <w:rsid w:val="00271FC7"/>
    <w:rsid w:val="002721E1"/>
    <w:rsid w:val="00273134"/>
    <w:rsid w:val="00273B65"/>
    <w:rsid w:val="00273B80"/>
    <w:rsid w:val="002753F3"/>
    <w:rsid w:val="00276D38"/>
    <w:rsid w:val="00277905"/>
    <w:rsid w:val="002803FB"/>
    <w:rsid w:val="0028100F"/>
    <w:rsid w:val="002830BB"/>
    <w:rsid w:val="00283B32"/>
    <w:rsid w:val="00284F12"/>
    <w:rsid w:val="0028558A"/>
    <w:rsid w:val="00285921"/>
    <w:rsid w:val="00286726"/>
    <w:rsid w:val="002868CC"/>
    <w:rsid w:val="00286A07"/>
    <w:rsid w:val="0029017D"/>
    <w:rsid w:val="00292289"/>
    <w:rsid w:val="002926B1"/>
    <w:rsid w:val="002935BB"/>
    <w:rsid w:val="0029385F"/>
    <w:rsid w:val="00294B1E"/>
    <w:rsid w:val="00294DC1"/>
    <w:rsid w:val="00295086"/>
    <w:rsid w:val="002955C2"/>
    <w:rsid w:val="002958CC"/>
    <w:rsid w:val="00295BBA"/>
    <w:rsid w:val="0029681C"/>
    <w:rsid w:val="00296935"/>
    <w:rsid w:val="002979A3"/>
    <w:rsid w:val="002A01D2"/>
    <w:rsid w:val="002A1B02"/>
    <w:rsid w:val="002A1CCF"/>
    <w:rsid w:val="002A2000"/>
    <w:rsid w:val="002A22EF"/>
    <w:rsid w:val="002A3F72"/>
    <w:rsid w:val="002A45B6"/>
    <w:rsid w:val="002A5ACD"/>
    <w:rsid w:val="002A6982"/>
    <w:rsid w:val="002A6AB7"/>
    <w:rsid w:val="002A6BAA"/>
    <w:rsid w:val="002A7521"/>
    <w:rsid w:val="002A75A2"/>
    <w:rsid w:val="002A7BEB"/>
    <w:rsid w:val="002B115E"/>
    <w:rsid w:val="002B19F1"/>
    <w:rsid w:val="002B1D15"/>
    <w:rsid w:val="002B1D77"/>
    <w:rsid w:val="002B1DBB"/>
    <w:rsid w:val="002B54DA"/>
    <w:rsid w:val="002B67FE"/>
    <w:rsid w:val="002B6B4D"/>
    <w:rsid w:val="002B6B70"/>
    <w:rsid w:val="002C10EB"/>
    <w:rsid w:val="002C30BC"/>
    <w:rsid w:val="002C30DF"/>
    <w:rsid w:val="002C3716"/>
    <w:rsid w:val="002C3780"/>
    <w:rsid w:val="002C4169"/>
    <w:rsid w:val="002C469D"/>
    <w:rsid w:val="002C475F"/>
    <w:rsid w:val="002C4878"/>
    <w:rsid w:val="002C6134"/>
    <w:rsid w:val="002C792E"/>
    <w:rsid w:val="002D0560"/>
    <w:rsid w:val="002D1C3D"/>
    <w:rsid w:val="002D3447"/>
    <w:rsid w:val="002D3AA4"/>
    <w:rsid w:val="002D41C7"/>
    <w:rsid w:val="002D4B1E"/>
    <w:rsid w:val="002D7849"/>
    <w:rsid w:val="002D7883"/>
    <w:rsid w:val="002E04E3"/>
    <w:rsid w:val="002E11BF"/>
    <w:rsid w:val="002E1272"/>
    <w:rsid w:val="002E2699"/>
    <w:rsid w:val="002E4602"/>
    <w:rsid w:val="002E4CEC"/>
    <w:rsid w:val="002E545A"/>
    <w:rsid w:val="002E57C3"/>
    <w:rsid w:val="002E6544"/>
    <w:rsid w:val="002E6A5D"/>
    <w:rsid w:val="002E6E53"/>
    <w:rsid w:val="002E7F41"/>
    <w:rsid w:val="002F0796"/>
    <w:rsid w:val="002F1103"/>
    <w:rsid w:val="002F14E9"/>
    <w:rsid w:val="002F1B22"/>
    <w:rsid w:val="002F25EC"/>
    <w:rsid w:val="002F2658"/>
    <w:rsid w:val="002F2C36"/>
    <w:rsid w:val="002F366C"/>
    <w:rsid w:val="002F4290"/>
    <w:rsid w:val="002F4928"/>
    <w:rsid w:val="002F5E57"/>
    <w:rsid w:val="002F620D"/>
    <w:rsid w:val="002F65F6"/>
    <w:rsid w:val="002F67CA"/>
    <w:rsid w:val="002F6EA2"/>
    <w:rsid w:val="0030037F"/>
    <w:rsid w:val="003004C4"/>
    <w:rsid w:val="00300760"/>
    <w:rsid w:val="00301636"/>
    <w:rsid w:val="003025F2"/>
    <w:rsid w:val="00303FEB"/>
    <w:rsid w:val="00304133"/>
    <w:rsid w:val="00304155"/>
    <w:rsid w:val="00304617"/>
    <w:rsid w:val="00304ED5"/>
    <w:rsid w:val="003055AE"/>
    <w:rsid w:val="00305821"/>
    <w:rsid w:val="00305B0B"/>
    <w:rsid w:val="00305F24"/>
    <w:rsid w:val="0030793E"/>
    <w:rsid w:val="003107CD"/>
    <w:rsid w:val="00310E68"/>
    <w:rsid w:val="003110A6"/>
    <w:rsid w:val="00311192"/>
    <w:rsid w:val="00312264"/>
    <w:rsid w:val="00312E2C"/>
    <w:rsid w:val="0031332C"/>
    <w:rsid w:val="00313888"/>
    <w:rsid w:val="00313F06"/>
    <w:rsid w:val="0031586B"/>
    <w:rsid w:val="00316E6C"/>
    <w:rsid w:val="00317037"/>
    <w:rsid w:val="003173BF"/>
    <w:rsid w:val="0031799C"/>
    <w:rsid w:val="00317D77"/>
    <w:rsid w:val="00317F5D"/>
    <w:rsid w:val="003204C2"/>
    <w:rsid w:val="00320A08"/>
    <w:rsid w:val="00321EAD"/>
    <w:rsid w:val="00321F21"/>
    <w:rsid w:val="003228F0"/>
    <w:rsid w:val="00322B31"/>
    <w:rsid w:val="00322B5C"/>
    <w:rsid w:val="003239CF"/>
    <w:rsid w:val="003246F1"/>
    <w:rsid w:val="00324DA5"/>
    <w:rsid w:val="00324EFC"/>
    <w:rsid w:val="003256DB"/>
    <w:rsid w:val="003267D4"/>
    <w:rsid w:val="003272C6"/>
    <w:rsid w:val="00327A68"/>
    <w:rsid w:val="00327F13"/>
    <w:rsid w:val="003309EE"/>
    <w:rsid w:val="00331754"/>
    <w:rsid w:val="00331C23"/>
    <w:rsid w:val="003337B3"/>
    <w:rsid w:val="00334983"/>
    <w:rsid w:val="00334FFC"/>
    <w:rsid w:val="00335114"/>
    <w:rsid w:val="00337173"/>
    <w:rsid w:val="003371F1"/>
    <w:rsid w:val="003372A6"/>
    <w:rsid w:val="00337933"/>
    <w:rsid w:val="003402A0"/>
    <w:rsid w:val="00340584"/>
    <w:rsid w:val="003410CD"/>
    <w:rsid w:val="0034167A"/>
    <w:rsid w:val="003416DB"/>
    <w:rsid w:val="00342142"/>
    <w:rsid w:val="00342C28"/>
    <w:rsid w:val="00343560"/>
    <w:rsid w:val="0034365C"/>
    <w:rsid w:val="00344AAC"/>
    <w:rsid w:val="00346726"/>
    <w:rsid w:val="00346A3A"/>
    <w:rsid w:val="00347589"/>
    <w:rsid w:val="00350915"/>
    <w:rsid w:val="00350A0A"/>
    <w:rsid w:val="003510F6"/>
    <w:rsid w:val="00351E5F"/>
    <w:rsid w:val="003524D4"/>
    <w:rsid w:val="003533E5"/>
    <w:rsid w:val="00355114"/>
    <w:rsid w:val="003554B5"/>
    <w:rsid w:val="0035577D"/>
    <w:rsid w:val="00355C39"/>
    <w:rsid w:val="00355F22"/>
    <w:rsid w:val="003561F0"/>
    <w:rsid w:val="003617E7"/>
    <w:rsid w:val="00361AA9"/>
    <w:rsid w:val="0036248E"/>
    <w:rsid w:val="00362B7C"/>
    <w:rsid w:val="00362F09"/>
    <w:rsid w:val="00363DCB"/>
    <w:rsid w:val="00364709"/>
    <w:rsid w:val="00364807"/>
    <w:rsid w:val="00364F2D"/>
    <w:rsid w:val="00365095"/>
    <w:rsid w:val="00365446"/>
    <w:rsid w:val="00366492"/>
    <w:rsid w:val="0037065E"/>
    <w:rsid w:val="00370E0A"/>
    <w:rsid w:val="00371042"/>
    <w:rsid w:val="003737F1"/>
    <w:rsid w:val="003746C8"/>
    <w:rsid w:val="00374EF9"/>
    <w:rsid w:val="00374FE5"/>
    <w:rsid w:val="0037543F"/>
    <w:rsid w:val="0037557B"/>
    <w:rsid w:val="00375E52"/>
    <w:rsid w:val="00376863"/>
    <w:rsid w:val="00380282"/>
    <w:rsid w:val="003803F2"/>
    <w:rsid w:val="003809B4"/>
    <w:rsid w:val="00381AAD"/>
    <w:rsid w:val="00381AE5"/>
    <w:rsid w:val="003820A3"/>
    <w:rsid w:val="00384628"/>
    <w:rsid w:val="00385147"/>
    <w:rsid w:val="00385538"/>
    <w:rsid w:val="00385C77"/>
    <w:rsid w:val="00386233"/>
    <w:rsid w:val="00386596"/>
    <w:rsid w:val="00386B50"/>
    <w:rsid w:val="00387467"/>
    <w:rsid w:val="0038772D"/>
    <w:rsid w:val="00390A6D"/>
    <w:rsid w:val="00392AFF"/>
    <w:rsid w:val="00393369"/>
    <w:rsid w:val="003936D5"/>
    <w:rsid w:val="00393A97"/>
    <w:rsid w:val="003967D9"/>
    <w:rsid w:val="00396C2B"/>
    <w:rsid w:val="003A12FD"/>
    <w:rsid w:val="003A2089"/>
    <w:rsid w:val="003A2A18"/>
    <w:rsid w:val="003A2F95"/>
    <w:rsid w:val="003A3263"/>
    <w:rsid w:val="003A3C54"/>
    <w:rsid w:val="003A4148"/>
    <w:rsid w:val="003A42C8"/>
    <w:rsid w:val="003A4692"/>
    <w:rsid w:val="003A4919"/>
    <w:rsid w:val="003A6080"/>
    <w:rsid w:val="003A63C5"/>
    <w:rsid w:val="003A6FD6"/>
    <w:rsid w:val="003A7474"/>
    <w:rsid w:val="003A7489"/>
    <w:rsid w:val="003A7867"/>
    <w:rsid w:val="003A7D41"/>
    <w:rsid w:val="003B006A"/>
    <w:rsid w:val="003B058F"/>
    <w:rsid w:val="003B0B05"/>
    <w:rsid w:val="003B1461"/>
    <w:rsid w:val="003B1EFA"/>
    <w:rsid w:val="003B21BB"/>
    <w:rsid w:val="003B2390"/>
    <w:rsid w:val="003B2A9D"/>
    <w:rsid w:val="003B2CBA"/>
    <w:rsid w:val="003B4279"/>
    <w:rsid w:val="003B436E"/>
    <w:rsid w:val="003B5855"/>
    <w:rsid w:val="003B6BA9"/>
    <w:rsid w:val="003B7CDD"/>
    <w:rsid w:val="003C0590"/>
    <w:rsid w:val="003C1340"/>
    <w:rsid w:val="003C2085"/>
    <w:rsid w:val="003C2740"/>
    <w:rsid w:val="003C2D22"/>
    <w:rsid w:val="003C42B2"/>
    <w:rsid w:val="003C4961"/>
    <w:rsid w:val="003C57FE"/>
    <w:rsid w:val="003C5F5A"/>
    <w:rsid w:val="003C61D5"/>
    <w:rsid w:val="003C6F4D"/>
    <w:rsid w:val="003C7531"/>
    <w:rsid w:val="003C7738"/>
    <w:rsid w:val="003C7BFC"/>
    <w:rsid w:val="003C7EBA"/>
    <w:rsid w:val="003D0336"/>
    <w:rsid w:val="003D0813"/>
    <w:rsid w:val="003D09F9"/>
    <w:rsid w:val="003D311A"/>
    <w:rsid w:val="003D32EF"/>
    <w:rsid w:val="003D3B00"/>
    <w:rsid w:val="003D3F4D"/>
    <w:rsid w:val="003D41B3"/>
    <w:rsid w:val="003D4566"/>
    <w:rsid w:val="003D4FFC"/>
    <w:rsid w:val="003D53C2"/>
    <w:rsid w:val="003D59EB"/>
    <w:rsid w:val="003D60E5"/>
    <w:rsid w:val="003D63D6"/>
    <w:rsid w:val="003D642D"/>
    <w:rsid w:val="003D6C78"/>
    <w:rsid w:val="003D7194"/>
    <w:rsid w:val="003D7311"/>
    <w:rsid w:val="003D7398"/>
    <w:rsid w:val="003D76DF"/>
    <w:rsid w:val="003D7F08"/>
    <w:rsid w:val="003E0392"/>
    <w:rsid w:val="003E279E"/>
    <w:rsid w:val="003E30F9"/>
    <w:rsid w:val="003E38D9"/>
    <w:rsid w:val="003E40C0"/>
    <w:rsid w:val="003E4107"/>
    <w:rsid w:val="003E5645"/>
    <w:rsid w:val="003E5FC6"/>
    <w:rsid w:val="003E636F"/>
    <w:rsid w:val="003E70C0"/>
    <w:rsid w:val="003E72C6"/>
    <w:rsid w:val="003E761F"/>
    <w:rsid w:val="003E7826"/>
    <w:rsid w:val="003E7A4D"/>
    <w:rsid w:val="003F0473"/>
    <w:rsid w:val="003F0C9F"/>
    <w:rsid w:val="003F0F51"/>
    <w:rsid w:val="003F19B0"/>
    <w:rsid w:val="003F36B6"/>
    <w:rsid w:val="003F3D15"/>
    <w:rsid w:val="003F4C67"/>
    <w:rsid w:val="003F5093"/>
    <w:rsid w:val="003F6C8E"/>
    <w:rsid w:val="003F7372"/>
    <w:rsid w:val="003F76BE"/>
    <w:rsid w:val="003F7BD6"/>
    <w:rsid w:val="004004EA"/>
    <w:rsid w:val="0040099F"/>
    <w:rsid w:val="00400CD0"/>
    <w:rsid w:val="00400DC8"/>
    <w:rsid w:val="00400EB4"/>
    <w:rsid w:val="00401026"/>
    <w:rsid w:val="00402C06"/>
    <w:rsid w:val="004039B7"/>
    <w:rsid w:val="004050E2"/>
    <w:rsid w:val="0040517B"/>
    <w:rsid w:val="0040569E"/>
    <w:rsid w:val="00405876"/>
    <w:rsid w:val="004063AB"/>
    <w:rsid w:val="0040731D"/>
    <w:rsid w:val="0040793C"/>
    <w:rsid w:val="004115A7"/>
    <w:rsid w:val="004131C4"/>
    <w:rsid w:val="00413210"/>
    <w:rsid w:val="004132AA"/>
    <w:rsid w:val="00413797"/>
    <w:rsid w:val="004143CC"/>
    <w:rsid w:val="0041552E"/>
    <w:rsid w:val="00415C5C"/>
    <w:rsid w:val="00416929"/>
    <w:rsid w:val="00417022"/>
    <w:rsid w:val="004170F0"/>
    <w:rsid w:val="00417445"/>
    <w:rsid w:val="00417A70"/>
    <w:rsid w:val="00421FA0"/>
    <w:rsid w:val="004222A0"/>
    <w:rsid w:val="0042337D"/>
    <w:rsid w:val="0042452A"/>
    <w:rsid w:val="00430EDD"/>
    <w:rsid w:val="00431347"/>
    <w:rsid w:val="004321DD"/>
    <w:rsid w:val="0043429F"/>
    <w:rsid w:val="00434BC1"/>
    <w:rsid w:val="00435272"/>
    <w:rsid w:val="00435BC2"/>
    <w:rsid w:val="00436817"/>
    <w:rsid w:val="00436CA8"/>
    <w:rsid w:val="00436D2A"/>
    <w:rsid w:val="00437BC2"/>
    <w:rsid w:val="00440CC0"/>
    <w:rsid w:val="0044107D"/>
    <w:rsid w:val="00441D29"/>
    <w:rsid w:val="00441EC5"/>
    <w:rsid w:val="0044317F"/>
    <w:rsid w:val="00443C8E"/>
    <w:rsid w:val="0044609A"/>
    <w:rsid w:val="004467D0"/>
    <w:rsid w:val="00447154"/>
    <w:rsid w:val="00447A24"/>
    <w:rsid w:val="00447CDD"/>
    <w:rsid w:val="0045064A"/>
    <w:rsid w:val="004513A8"/>
    <w:rsid w:val="004514AA"/>
    <w:rsid w:val="00453A88"/>
    <w:rsid w:val="0045411F"/>
    <w:rsid w:val="004553D3"/>
    <w:rsid w:val="00456289"/>
    <w:rsid w:val="00461576"/>
    <w:rsid w:val="00461705"/>
    <w:rsid w:val="00461D38"/>
    <w:rsid w:val="00462683"/>
    <w:rsid w:val="00462715"/>
    <w:rsid w:val="004627A3"/>
    <w:rsid w:val="0046325E"/>
    <w:rsid w:val="004635A3"/>
    <w:rsid w:val="00463B8A"/>
    <w:rsid w:val="00464C95"/>
    <w:rsid w:val="00465571"/>
    <w:rsid w:val="0046568E"/>
    <w:rsid w:val="00465BC5"/>
    <w:rsid w:val="004663C7"/>
    <w:rsid w:val="004665E8"/>
    <w:rsid w:val="004670F9"/>
    <w:rsid w:val="004679DA"/>
    <w:rsid w:val="00471549"/>
    <w:rsid w:val="00471C92"/>
    <w:rsid w:val="0047308B"/>
    <w:rsid w:val="0047372B"/>
    <w:rsid w:val="0047381E"/>
    <w:rsid w:val="00474486"/>
    <w:rsid w:val="004747D5"/>
    <w:rsid w:val="00474A31"/>
    <w:rsid w:val="004754AD"/>
    <w:rsid w:val="004754D1"/>
    <w:rsid w:val="004765D7"/>
    <w:rsid w:val="004771C5"/>
    <w:rsid w:val="00480FE1"/>
    <w:rsid w:val="0048172B"/>
    <w:rsid w:val="00482A23"/>
    <w:rsid w:val="00483A02"/>
    <w:rsid w:val="004845A9"/>
    <w:rsid w:val="0048473A"/>
    <w:rsid w:val="00484B61"/>
    <w:rsid w:val="004851BF"/>
    <w:rsid w:val="00485758"/>
    <w:rsid w:val="00485A56"/>
    <w:rsid w:val="004863D5"/>
    <w:rsid w:val="00486508"/>
    <w:rsid w:val="00487C38"/>
    <w:rsid w:val="00490E84"/>
    <w:rsid w:val="004925D8"/>
    <w:rsid w:val="00492B7A"/>
    <w:rsid w:val="00492C9E"/>
    <w:rsid w:val="0049351B"/>
    <w:rsid w:val="004939A3"/>
    <w:rsid w:val="0049489A"/>
    <w:rsid w:val="0049491D"/>
    <w:rsid w:val="00494B26"/>
    <w:rsid w:val="00494C70"/>
    <w:rsid w:val="00494F9A"/>
    <w:rsid w:val="004952DB"/>
    <w:rsid w:val="004954AE"/>
    <w:rsid w:val="00495C5A"/>
    <w:rsid w:val="00495DF3"/>
    <w:rsid w:val="00496463"/>
    <w:rsid w:val="0049773B"/>
    <w:rsid w:val="00497A77"/>
    <w:rsid w:val="00497C48"/>
    <w:rsid w:val="004A10B2"/>
    <w:rsid w:val="004A1BAA"/>
    <w:rsid w:val="004A2EE4"/>
    <w:rsid w:val="004A4365"/>
    <w:rsid w:val="004A4877"/>
    <w:rsid w:val="004A4B9C"/>
    <w:rsid w:val="004A5780"/>
    <w:rsid w:val="004A6518"/>
    <w:rsid w:val="004A691F"/>
    <w:rsid w:val="004A7408"/>
    <w:rsid w:val="004A7CB2"/>
    <w:rsid w:val="004A7D32"/>
    <w:rsid w:val="004B1E78"/>
    <w:rsid w:val="004B28F2"/>
    <w:rsid w:val="004B2FBE"/>
    <w:rsid w:val="004B33EA"/>
    <w:rsid w:val="004B3E3B"/>
    <w:rsid w:val="004B3FE0"/>
    <w:rsid w:val="004B408B"/>
    <w:rsid w:val="004B4942"/>
    <w:rsid w:val="004B593D"/>
    <w:rsid w:val="004B705D"/>
    <w:rsid w:val="004C00B8"/>
    <w:rsid w:val="004C0F24"/>
    <w:rsid w:val="004C1801"/>
    <w:rsid w:val="004C26EE"/>
    <w:rsid w:val="004C2989"/>
    <w:rsid w:val="004C3345"/>
    <w:rsid w:val="004C352F"/>
    <w:rsid w:val="004C3549"/>
    <w:rsid w:val="004C3C3F"/>
    <w:rsid w:val="004C42CA"/>
    <w:rsid w:val="004C466C"/>
    <w:rsid w:val="004C4C50"/>
    <w:rsid w:val="004C4D11"/>
    <w:rsid w:val="004C6AAA"/>
    <w:rsid w:val="004C7B6C"/>
    <w:rsid w:val="004D160C"/>
    <w:rsid w:val="004D22C5"/>
    <w:rsid w:val="004D2AD0"/>
    <w:rsid w:val="004D2BEA"/>
    <w:rsid w:val="004D45F6"/>
    <w:rsid w:val="004D5CAC"/>
    <w:rsid w:val="004D6C4D"/>
    <w:rsid w:val="004D7560"/>
    <w:rsid w:val="004E08DE"/>
    <w:rsid w:val="004E2B65"/>
    <w:rsid w:val="004E3F5B"/>
    <w:rsid w:val="004E404C"/>
    <w:rsid w:val="004E42E6"/>
    <w:rsid w:val="004E446B"/>
    <w:rsid w:val="004E4E46"/>
    <w:rsid w:val="004E5682"/>
    <w:rsid w:val="004E58A4"/>
    <w:rsid w:val="004E7861"/>
    <w:rsid w:val="004F0235"/>
    <w:rsid w:val="004F0683"/>
    <w:rsid w:val="004F0BBA"/>
    <w:rsid w:val="004F14BA"/>
    <w:rsid w:val="004F1BCE"/>
    <w:rsid w:val="004F1E82"/>
    <w:rsid w:val="004F2F1E"/>
    <w:rsid w:val="004F489D"/>
    <w:rsid w:val="004F630E"/>
    <w:rsid w:val="004F6861"/>
    <w:rsid w:val="005000CF"/>
    <w:rsid w:val="00500A7C"/>
    <w:rsid w:val="005010C2"/>
    <w:rsid w:val="00501D78"/>
    <w:rsid w:val="00503779"/>
    <w:rsid w:val="005037FE"/>
    <w:rsid w:val="0050497B"/>
    <w:rsid w:val="0050541C"/>
    <w:rsid w:val="00505EEA"/>
    <w:rsid w:val="0050771B"/>
    <w:rsid w:val="005105AB"/>
    <w:rsid w:val="00510F50"/>
    <w:rsid w:val="00511C41"/>
    <w:rsid w:val="005126AE"/>
    <w:rsid w:val="005126E6"/>
    <w:rsid w:val="0051466E"/>
    <w:rsid w:val="00514AFE"/>
    <w:rsid w:val="00514EC1"/>
    <w:rsid w:val="00515ADF"/>
    <w:rsid w:val="00516024"/>
    <w:rsid w:val="00516109"/>
    <w:rsid w:val="00516C6F"/>
    <w:rsid w:val="005171D1"/>
    <w:rsid w:val="0052198C"/>
    <w:rsid w:val="00521BBD"/>
    <w:rsid w:val="005230DE"/>
    <w:rsid w:val="005230FD"/>
    <w:rsid w:val="005237EF"/>
    <w:rsid w:val="005238A1"/>
    <w:rsid w:val="00523D64"/>
    <w:rsid w:val="00523E27"/>
    <w:rsid w:val="005241E0"/>
    <w:rsid w:val="0052530C"/>
    <w:rsid w:val="005254AE"/>
    <w:rsid w:val="00525604"/>
    <w:rsid w:val="00525B73"/>
    <w:rsid w:val="00526DC5"/>
    <w:rsid w:val="00530665"/>
    <w:rsid w:val="0053165A"/>
    <w:rsid w:val="00531BAF"/>
    <w:rsid w:val="00531C97"/>
    <w:rsid w:val="00532121"/>
    <w:rsid w:val="005321E1"/>
    <w:rsid w:val="00533096"/>
    <w:rsid w:val="0053383F"/>
    <w:rsid w:val="005347C6"/>
    <w:rsid w:val="005351D8"/>
    <w:rsid w:val="005355EF"/>
    <w:rsid w:val="005371F7"/>
    <w:rsid w:val="00541999"/>
    <w:rsid w:val="00542183"/>
    <w:rsid w:val="005427C8"/>
    <w:rsid w:val="005436A9"/>
    <w:rsid w:val="00544621"/>
    <w:rsid w:val="005452A3"/>
    <w:rsid w:val="00545596"/>
    <w:rsid w:val="00546B6C"/>
    <w:rsid w:val="00546DED"/>
    <w:rsid w:val="00547738"/>
    <w:rsid w:val="00550EAA"/>
    <w:rsid w:val="005517F7"/>
    <w:rsid w:val="005534AD"/>
    <w:rsid w:val="0055385E"/>
    <w:rsid w:val="005540A8"/>
    <w:rsid w:val="0055422A"/>
    <w:rsid w:val="005547AA"/>
    <w:rsid w:val="00554A00"/>
    <w:rsid w:val="00554C0D"/>
    <w:rsid w:val="00554DF6"/>
    <w:rsid w:val="00555612"/>
    <w:rsid w:val="00555C8D"/>
    <w:rsid w:val="00556416"/>
    <w:rsid w:val="0056138A"/>
    <w:rsid w:val="005615BB"/>
    <w:rsid w:val="00561791"/>
    <w:rsid w:val="00561A93"/>
    <w:rsid w:val="005620CB"/>
    <w:rsid w:val="00562BB5"/>
    <w:rsid w:val="00562D2F"/>
    <w:rsid w:val="005636BC"/>
    <w:rsid w:val="00564B70"/>
    <w:rsid w:val="00565D62"/>
    <w:rsid w:val="005675FD"/>
    <w:rsid w:val="0056765E"/>
    <w:rsid w:val="00567B2E"/>
    <w:rsid w:val="00570464"/>
    <w:rsid w:val="00571A51"/>
    <w:rsid w:val="00571C4E"/>
    <w:rsid w:val="005725CF"/>
    <w:rsid w:val="00572C36"/>
    <w:rsid w:val="00572F43"/>
    <w:rsid w:val="005751B5"/>
    <w:rsid w:val="0057761C"/>
    <w:rsid w:val="005778D7"/>
    <w:rsid w:val="005803B7"/>
    <w:rsid w:val="00580BBB"/>
    <w:rsid w:val="00580D86"/>
    <w:rsid w:val="00581941"/>
    <w:rsid w:val="00582086"/>
    <w:rsid w:val="00582BD9"/>
    <w:rsid w:val="00582CE9"/>
    <w:rsid w:val="0058430A"/>
    <w:rsid w:val="005845DA"/>
    <w:rsid w:val="00584D54"/>
    <w:rsid w:val="00584DD3"/>
    <w:rsid w:val="005850E3"/>
    <w:rsid w:val="00585661"/>
    <w:rsid w:val="00585CB4"/>
    <w:rsid w:val="00585CDB"/>
    <w:rsid w:val="00587729"/>
    <w:rsid w:val="005903B4"/>
    <w:rsid w:val="005905E2"/>
    <w:rsid w:val="0059090E"/>
    <w:rsid w:val="005912C5"/>
    <w:rsid w:val="0059234C"/>
    <w:rsid w:val="005925DB"/>
    <w:rsid w:val="00593795"/>
    <w:rsid w:val="00593E1E"/>
    <w:rsid w:val="005941A5"/>
    <w:rsid w:val="00594AC8"/>
    <w:rsid w:val="00595649"/>
    <w:rsid w:val="005959F3"/>
    <w:rsid w:val="00596A2C"/>
    <w:rsid w:val="00596BC1"/>
    <w:rsid w:val="00596D07"/>
    <w:rsid w:val="00597E91"/>
    <w:rsid w:val="00597EED"/>
    <w:rsid w:val="005A06EE"/>
    <w:rsid w:val="005A108F"/>
    <w:rsid w:val="005A19FC"/>
    <w:rsid w:val="005A19FE"/>
    <w:rsid w:val="005A318A"/>
    <w:rsid w:val="005A378F"/>
    <w:rsid w:val="005A3A15"/>
    <w:rsid w:val="005A3DE9"/>
    <w:rsid w:val="005A463E"/>
    <w:rsid w:val="005A4F60"/>
    <w:rsid w:val="005A559A"/>
    <w:rsid w:val="005A56C3"/>
    <w:rsid w:val="005A5E81"/>
    <w:rsid w:val="005A7081"/>
    <w:rsid w:val="005A71D4"/>
    <w:rsid w:val="005B05A2"/>
    <w:rsid w:val="005B09BA"/>
    <w:rsid w:val="005B0FA4"/>
    <w:rsid w:val="005B22BC"/>
    <w:rsid w:val="005B2715"/>
    <w:rsid w:val="005B2A2B"/>
    <w:rsid w:val="005B2CA8"/>
    <w:rsid w:val="005B444B"/>
    <w:rsid w:val="005B5AA8"/>
    <w:rsid w:val="005B60B5"/>
    <w:rsid w:val="005B66A0"/>
    <w:rsid w:val="005B6994"/>
    <w:rsid w:val="005C0951"/>
    <w:rsid w:val="005C0AF9"/>
    <w:rsid w:val="005C0CAA"/>
    <w:rsid w:val="005C10A6"/>
    <w:rsid w:val="005C1277"/>
    <w:rsid w:val="005C17BF"/>
    <w:rsid w:val="005C22A6"/>
    <w:rsid w:val="005C2F5D"/>
    <w:rsid w:val="005C3551"/>
    <w:rsid w:val="005C3B23"/>
    <w:rsid w:val="005C5466"/>
    <w:rsid w:val="005C5B35"/>
    <w:rsid w:val="005C5C84"/>
    <w:rsid w:val="005C65F0"/>
    <w:rsid w:val="005C6ECE"/>
    <w:rsid w:val="005C75F9"/>
    <w:rsid w:val="005C7B7E"/>
    <w:rsid w:val="005D1D21"/>
    <w:rsid w:val="005D3B30"/>
    <w:rsid w:val="005D472E"/>
    <w:rsid w:val="005D58DD"/>
    <w:rsid w:val="005D5B0C"/>
    <w:rsid w:val="005D6444"/>
    <w:rsid w:val="005D6785"/>
    <w:rsid w:val="005D6ED2"/>
    <w:rsid w:val="005D7302"/>
    <w:rsid w:val="005D735E"/>
    <w:rsid w:val="005E006C"/>
    <w:rsid w:val="005E055F"/>
    <w:rsid w:val="005E066A"/>
    <w:rsid w:val="005E0EEB"/>
    <w:rsid w:val="005E1007"/>
    <w:rsid w:val="005E26E8"/>
    <w:rsid w:val="005E40AA"/>
    <w:rsid w:val="005E426D"/>
    <w:rsid w:val="005E4404"/>
    <w:rsid w:val="005E4868"/>
    <w:rsid w:val="005E626F"/>
    <w:rsid w:val="005E68CD"/>
    <w:rsid w:val="005E7026"/>
    <w:rsid w:val="005E735B"/>
    <w:rsid w:val="005F0451"/>
    <w:rsid w:val="005F0965"/>
    <w:rsid w:val="005F0F37"/>
    <w:rsid w:val="005F21A6"/>
    <w:rsid w:val="005F3335"/>
    <w:rsid w:val="005F3613"/>
    <w:rsid w:val="005F3873"/>
    <w:rsid w:val="005F4BCB"/>
    <w:rsid w:val="005F4D58"/>
    <w:rsid w:val="005F52B2"/>
    <w:rsid w:val="005F5551"/>
    <w:rsid w:val="005F5A65"/>
    <w:rsid w:val="005F5BBD"/>
    <w:rsid w:val="005F61DA"/>
    <w:rsid w:val="005F7B7A"/>
    <w:rsid w:val="005F7BAB"/>
    <w:rsid w:val="005F7C71"/>
    <w:rsid w:val="005F7DF3"/>
    <w:rsid w:val="00600CB8"/>
    <w:rsid w:val="00602832"/>
    <w:rsid w:val="00603311"/>
    <w:rsid w:val="0060418C"/>
    <w:rsid w:val="00604DAA"/>
    <w:rsid w:val="00605DE9"/>
    <w:rsid w:val="00607A3F"/>
    <w:rsid w:val="00607C2D"/>
    <w:rsid w:val="00607E52"/>
    <w:rsid w:val="006116B2"/>
    <w:rsid w:val="00612863"/>
    <w:rsid w:val="006129A6"/>
    <w:rsid w:val="006161F1"/>
    <w:rsid w:val="00616483"/>
    <w:rsid w:val="00616699"/>
    <w:rsid w:val="006208F2"/>
    <w:rsid w:val="006208FE"/>
    <w:rsid w:val="00620A4D"/>
    <w:rsid w:val="00620AC7"/>
    <w:rsid w:val="006214F5"/>
    <w:rsid w:val="006228F5"/>
    <w:rsid w:val="00622A31"/>
    <w:rsid w:val="00623D59"/>
    <w:rsid w:val="006242F4"/>
    <w:rsid w:val="00624862"/>
    <w:rsid w:val="006253F4"/>
    <w:rsid w:val="006305C1"/>
    <w:rsid w:val="00630AD6"/>
    <w:rsid w:val="0063162C"/>
    <w:rsid w:val="006322FB"/>
    <w:rsid w:val="006334F6"/>
    <w:rsid w:val="00635662"/>
    <w:rsid w:val="00635B41"/>
    <w:rsid w:val="00635C77"/>
    <w:rsid w:val="006361FE"/>
    <w:rsid w:val="00636AAE"/>
    <w:rsid w:val="00637F78"/>
    <w:rsid w:val="006415B1"/>
    <w:rsid w:val="006421F7"/>
    <w:rsid w:val="00643059"/>
    <w:rsid w:val="0064358F"/>
    <w:rsid w:val="00643B04"/>
    <w:rsid w:val="00644532"/>
    <w:rsid w:val="00645158"/>
    <w:rsid w:val="00646281"/>
    <w:rsid w:val="0064651B"/>
    <w:rsid w:val="006465F1"/>
    <w:rsid w:val="0064751C"/>
    <w:rsid w:val="006506F2"/>
    <w:rsid w:val="006507D1"/>
    <w:rsid w:val="006510BE"/>
    <w:rsid w:val="00651DA4"/>
    <w:rsid w:val="00652361"/>
    <w:rsid w:val="00653740"/>
    <w:rsid w:val="00653EC7"/>
    <w:rsid w:val="006548F6"/>
    <w:rsid w:val="00655D90"/>
    <w:rsid w:val="0065722A"/>
    <w:rsid w:val="0065724E"/>
    <w:rsid w:val="006578FF"/>
    <w:rsid w:val="00657A75"/>
    <w:rsid w:val="006614CA"/>
    <w:rsid w:val="006619B4"/>
    <w:rsid w:val="00662764"/>
    <w:rsid w:val="00662936"/>
    <w:rsid w:val="006660F7"/>
    <w:rsid w:val="006671AE"/>
    <w:rsid w:val="00670F3C"/>
    <w:rsid w:val="0067118C"/>
    <w:rsid w:val="006719B0"/>
    <w:rsid w:val="00671CD6"/>
    <w:rsid w:val="00672EEB"/>
    <w:rsid w:val="0067448D"/>
    <w:rsid w:val="0067472D"/>
    <w:rsid w:val="0067496F"/>
    <w:rsid w:val="00674DB9"/>
    <w:rsid w:val="006764A2"/>
    <w:rsid w:val="00677265"/>
    <w:rsid w:val="00680BBE"/>
    <w:rsid w:val="00680BFA"/>
    <w:rsid w:val="0068158F"/>
    <w:rsid w:val="00682B9C"/>
    <w:rsid w:val="00683EE9"/>
    <w:rsid w:val="006849E3"/>
    <w:rsid w:val="0068525B"/>
    <w:rsid w:val="00685E23"/>
    <w:rsid w:val="00685E59"/>
    <w:rsid w:val="00686670"/>
    <w:rsid w:val="00686D32"/>
    <w:rsid w:val="00687414"/>
    <w:rsid w:val="00687DC7"/>
    <w:rsid w:val="00690327"/>
    <w:rsid w:val="00690470"/>
    <w:rsid w:val="00690879"/>
    <w:rsid w:val="0069130F"/>
    <w:rsid w:val="00691C18"/>
    <w:rsid w:val="00691D39"/>
    <w:rsid w:val="00692618"/>
    <w:rsid w:val="00692BCB"/>
    <w:rsid w:val="00696153"/>
    <w:rsid w:val="00696DC2"/>
    <w:rsid w:val="00697501"/>
    <w:rsid w:val="006A04B5"/>
    <w:rsid w:val="006A05A8"/>
    <w:rsid w:val="006A1757"/>
    <w:rsid w:val="006A200F"/>
    <w:rsid w:val="006A2027"/>
    <w:rsid w:val="006A20ED"/>
    <w:rsid w:val="006A2277"/>
    <w:rsid w:val="006A264E"/>
    <w:rsid w:val="006A4823"/>
    <w:rsid w:val="006A50A4"/>
    <w:rsid w:val="006A72D9"/>
    <w:rsid w:val="006A7F2B"/>
    <w:rsid w:val="006B0119"/>
    <w:rsid w:val="006B01A0"/>
    <w:rsid w:val="006B02A2"/>
    <w:rsid w:val="006B25A5"/>
    <w:rsid w:val="006B2F25"/>
    <w:rsid w:val="006B3E90"/>
    <w:rsid w:val="006B3F25"/>
    <w:rsid w:val="006B4179"/>
    <w:rsid w:val="006B4376"/>
    <w:rsid w:val="006B4FB6"/>
    <w:rsid w:val="006B554C"/>
    <w:rsid w:val="006B7007"/>
    <w:rsid w:val="006B72B7"/>
    <w:rsid w:val="006B76A8"/>
    <w:rsid w:val="006C01F4"/>
    <w:rsid w:val="006C185F"/>
    <w:rsid w:val="006C2640"/>
    <w:rsid w:val="006C2AE9"/>
    <w:rsid w:val="006C528C"/>
    <w:rsid w:val="006C5387"/>
    <w:rsid w:val="006C5C1E"/>
    <w:rsid w:val="006C636F"/>
    <w:rsid w:val="006C6AE1"/>
    <w:rsid w:val="006C70B6"/>
    <w:rsid w:val="006C766F"/>
    <w:rsid w:val="006C7839"/>
    <w:rsid w:val="006D0766"/>
    <w:rsid w:val="006D09BA"/>
    <w:rsid w:val="006D1AB7"/>
    <w:rsid w:val="006D1C49"/>
    <w:rsid w:val="006D1F75"/>
    <w:rsid w:val="006D2452"/>
    <w:rsid w:val="006D2AEC"/>
    <w:rsid w:val="006D3665"/>
    <w:rsid w:val="006D43B6"/>
    <w:rsid w:val="006D5E99"/>
    <w:rsid w:val="006D6519"/>
    <w:rsid w:val="006D6772"/>
    <w:rsid w:val="006D6E00"/>
    <w:rsid w:val="006D6F2F"/>
    <w:rsid w:val="006D729A"/>
    <w:rsid w:val="006D7CD9"/>
    <w:rsid w:val="006E0745"/>
    <w:rsid w:val="006E0824"/>
    <w:rsid w:val="006E082A"/>
    <w:rsid w:val="006E0FBE"/>
    <w:rsid w:val="006E2495"/>
    <w:rsid w:val="006E2A24"/>
    <w:rsid w:val="006E3297"/>
    <w:rsid w:val="006E34B1"/>
    <w:rsid w:val="006E38F5"/>
    <w:rsid w:val="006E4896"/>
    <w:rsid w:val="006E5985"/>
    <w:rsid w:val="006E657D"/>
    <w:rsid w:val="006E6B48"/>
    <w:rsid w:val="006E771D"/>
    <w:rsid w:val="006E7AE4"/>
    <w:rsid w:val="006F0076"/>
    <w:rsid w:val="006F0446"/>
    <w:rsid w:val="006F04D1"/>
    <w:rsid w:val="006F08C1"/>
    <w:rsid w:val="006F117D"/>
    <w:rsid w:val="006F2DBF"/>
    <w:rsid w:val="006F32C1"/>
    <w:rsid w:val="006F4B50"/>
    <w:rsid w:val="006F640E"/>
    <w:rsid w:val="006F68EA"/>
    <w:rsid w:val="006F7BB9"/>
    <w:rsid w:val="0070169D"/>
    <w:rsid w:val="00703A2B"/>
    <w:rsid w:val="00703BFE"/>
    <w:rsid w:val="0070438F"/>
    <w:rsid w:val="00706E8F"/>
    <w:rsid w:val="00707976"/>
    <w:rsid w:val="00711043"/>
    <w:rsid w:val="00711B87"/>
    <w:rsid w:val="007126ED"/>
    <w:rsid w:val="00712BB9"/>
    <w:rsid w:val="00712FCE"/>
    <w:rsid w:val="00713620"/>
    <w:rsid w:val="007141A1"/>
    <w:rsid w:val="00715822"/>
    <w:rsid w:val="00715965"/>
    <w:rsid w:val="00715AEE"/>
    <w:rsid w:val="00715D80"/>
    <w:rsid w:val="00720B79"/>
    <w:rsid w:val="00721317"/>
    <w:rsid w:val="00721674"/>
    <w:rsid w:val="00721B84"/>
    <w:rsid w:val="00721BB1"/>
    <w:rsid w:val="007222C8"/>
    <w:rsid w:val="007229DD"/>
    <w:rsid w:val="007233CF"/>
    <w:rsid w:val="00723E8A"/>
    <w:rsid w:val="0072458B"/>
    <w:rsid w:val="00724BB9"/>
    <w:rsid w:val="00725969"/>
    <w:rsid w:val="00725B3D"/>
    <w:rsid w:val="00731C7B"/>
    <w:rsid w:val="00731CD7"/>
    <w:rsid w:val="007327F3"/>
    <w:rsid w:val="00732824"/>
    <w:rsid w:val="00732C2A"/>
    <w:rsid w:val="0073555C"/>
    <w:rsid w:val="007357A3"/>
    <w:rsid w:val="00735D0C"/>
    <w:rsid w:val="00736597"/>
    <w:rsid w:val="00737083"/>
    <w:rsid w:val="00737169"/>
    <w:rsid w:val="00737750"/>
    <w:rsid w:val="007405F6"/>
    <w:rsid w:val="00741881"/>
    <w:rsid w:val="007427B5"/>
    <w:rsid w:val="00742A72"/>
    <w:rsid w:val="0074318F"/>
    <w:rsid w:val="00743C81"/>
    <w:rsid w:val="00743FA0"/>
    <w:rsid w:val="007443D2"/>
    <w:rsid w:val="00745195"/>
    <w:rsid w:val="00745C20"/>
    <w:rsid w:val="00747266"/>
    <w:rsid w:val="00747AC5"/>
    <w:rsid w:val="00747C31"/>
    <w:rsid w:val="00751D0F"/>
    <w:rsid w:val="00752908"/>
    <w:rsid w:val="0075297F"/>
    <w:rsid w:val="00752E7A"/>
    <w:rsid w:val="00752EC6"/>
    <w:rsid w:val="00752F6B"/>
    <w:rsid w:val="00753306"/>
    <w:rsid w:val="0075407D"/>
    <w:rsid w:val="00754973"/>
    <w:rsid w:val="00754B56"/>
    <w:rsid w:val="00755556"/>
    <w:rsid w:val="00756107"/>
    <w:rsid w:val="00756E74"/>
    <w:rsid w:val="00756FC7"/>
    <w:rsid w:val="00757258"/>
    <w:rsid w:val="007616C3"/>
    <w:rsid w:val="00762260"/>
    <w:rsid w:val="00762488"/>
    <w:rsid w:val="00762766"/>
    <w:rsid w:val="00763718"/>
    <w:rsid w:val="007638C0"/>
    <w:rsid w:val="00763E02"/>
    <w:rsid w:val="00764168"/>
    <w:rsid w:val="00765F33"/>
    <w:rsid w:val="0076712F"/>
    <w:rsid w:val="00770B55"/>
    <w:rsid w:val="00772CBC"/>
    <w:rsid w:val="00775332"/>
    <w:rsid w:val="0077611C"/>
    <w:rsid w:val="0077707E"/>
    <w:rsid w:val="0077719E"/>
    <w:rsid w:val="00780C6F"/>
    <w:rsid w:val="00781A75"/>
    <w:rsid w:val="00782FBD"/>
    <w:rsid w:val="007834FD"/>
    <w:rsid w:val="007836B7"/>
    <w:rsid w:val="0078380E"/>
    <w:rsid w:val="007838F0"/>
    <w:rsid w:val="007839BA"/>
    <w:rsid w:val="0078569D"/>
    <w:rsid w:val="00785BDF"/>
    <w:rsid w:val="00786169"/>
    <w:rsid w:val="007861EA"/>
    <w:rsid w:val="0078700D"/>
    <w:rsid w:val="00787010"/>
    <w:rsid w:val="007872FC"/>
    <w:rsid w:val="0078778B"/>
    <w:rsid w:val="0078782B"/>
    <w:rsid w:val="00791A13"/>
    <w:rsid w:val="00791A6F"/>
    <w:rsid w:val="00791B1B"/>
    <w:rsid w:val="007920C1"/>
    <w:rsid w:val="00793C98"/>
    <w:rsid w:val="00793CE6"/>
    <w:rsid w:val="00793F2F"/>
    <w:rsid w:val="007948B5"/>
    <w:rsid w:val="00794E35"/>
    <w:rsid w:val="00795331"/>
    <w:rsid w:val="00795F2C"/>
    <w:rsid w:val="007960BF"/>
    <w:rsid w:val="007961CC"/>
    <w:rsid w:val="00796A58"/>
    <w:rsid w:val="00797126"/>
    <w:rsid w:val="00797720"/>
    <w:rsid w:val="007A0B60"/>
    <w:rsid w:val="007A1234"/>
    <w:rsid w:val="007A1913"/>
    <w:rsid w:val="007A1E64"/>
    <w:rsid w:val="007A5153"/>
    <w:rsid w:val="007A6C92"/>
    <w:rsid w:val="007A6C99"/>
    <w:rsid w:val="007A71F0"/>
    <w:rsid w:val="007A7B1B"/>
    <w:rsid w:val="007B182F"/>
    <w:rsid w:val="007B1A29"/>
    <w:rsid w:val="007B1E0C"/>
    <w:rsid w:val="007B1FFD"/>
    <w:rsid w:val="007B22A3"/>
    <w:rsid w:val="007B22F7"/>
    <w:rsid w:val="007B2370"/>
    <w:rsid w:val="007B3212"/>
    <w:rsid w:val="007B3A72"/>
    <w:rsid w:val="007B3A9E"/>
    <w:rsid w:val="007B4196"/>
    <w:rsid w:val="007B43D3"/>
    <w:rsid w:val="007B45C2"/>
    <w:rsid w:val="007B52C3"/>
    <w:rsid w:val="007B5711"/>
    <w:rsid w:val="007B6090"/>
    <w:rsid w:val="007B6528"/>
    <w:rsid w:val="007C1345"/>
    <w:rsid w:val="007C1630"/>
    <w:rsid w:val="007C1A66"/>
    <w:rsid w:val="007C1BCF"/>
    <w:rsid w:val="007C204D"/>
    <w:rsid w:val="007C25AB"/>
    <w:rsid w:val="007C28BA"/>
    <w:rsid w:val="007C3071"/>
    <w:rsid w:val="007C33F4"/>
    <w:rsid w:val="007C5CEE"/>
    <w:rsid w:val="007C5DD0"/>
    <w:rsid w:val="007C6497"/>
    <w:rsid w:val="007C66DD"/>
    <w:rsid w:val="007C6947"/>
    <w:rsid w:val="007C71F6"/>
    <w:rsid w:val="007C7E11"/>
    <w:rsid w:val="007D00DD"/>
    <w:rsid w:val="007D0542"/>
    <w:rsid w:val="007D0B3B"/>
    <w:rsid w:val="007D12A1"/>
    <w:rsid w:val="007D1556"/>
    <w:rsid w:val="007D1C86"/>
    <w:rsid w:val="007D26F3"/>
    <w:rsid w:val="007D27D4"/>
    <w:rsid w:val="007D2C82"/>
    <w:rsid w:val="007D395E"/>
    <w:rsid w:val="007D43C1"/>
    <w:rsid w:val="007D5991"/>
    <w:rsid w:val="007D6E35"/>
    <w:rsid w:val="007D6E70"/>
    <w:rsid w:val="007E08D8"/>
    <w:rsid w:val="007E0DDE"/>
    <w:rsid w:val="007E0ED9"/>
    <w:rsid w:val="007E1539"/>
    <w:rsid w:val="007E160D"/>
    <w:rsid w:val="007E16CA"/>
    <w:rsid w:val="007E1830"/>
    <w:rsid w:val="007E2374"/>
    <w:rsid w:val="007E2EAA"/>
    <w:rsid w:val="007E35C6"/>
    <w:rsid w:val="007E3AC1"/>
    <w:rsid w:val="007E4C39"/>
    <w:rsid w:val="007E523A"/>
    <w:rsid w:val="007E56E0"/>
    <w:rsid w:val="007E5810"/>
    <w:rsid w:val="007E5A5A"/>
    <w:rsid w:val="007E6311"/>
    <w:rsid w:val="007E63CA"/>
    <w:rsid w:val="007E6490"/>
    <w:rsid w:val="007E6AB0"/>
    <w:rsid w:val="007E7531"/>
    <w:rsid w:val="007F1013"/>
    <w:rsid w:val="007F2303"/>
    <w:rsid w:val="007F2981"/>
    <w:rsid w:val="007F5CEE"/>
    <w:rsid w:val="007F5E46"/>
    <w:rsid w:val="007F6B1C"/>
    <w:rsid w:val="007F6CDA"/>
    <w:rsid w:val="007F717B"/>
    <w:rsid w:val="0080275A"/>
    <w:rsid w:val="00803403"/>
    <w:rsid w:val="0080357F"/>
    <w:rsid w:val="00803F36"/>
    <w:rsid w:val="008040E7"/>
    <w:rsid w:val="00804503"/>
    <w:rsid w:val="00804554"/>
    <w:rsid w:val="00804FD1"/>
    <w:rsid w:val="008054EC"/>
    <w:rsid w:val="00806627"/>
    <w:rsid w:val="0080668F"/>
    <w:rsid w:val="00807538"/>
    <w:rsid w:val="0081021B"/>
    <w:rsid w:val="00810428"/>
    <w:rsid w:val="008109F6"/>
    <w:rsid w:val="00810C4F"/>
    <w:rsid w:val="00811F86"/>
    <w:rsid w:val="00813127"/>
    <w:rsid w:val="0081315E"/>
    <w:rsid w:val="00814436"/>
    <w:rsid w:val="00814E90"/>
    <w:rsid w:val="008160FB"/>
    <w:rsid w:val="0081614F"/>
    <w:rsid w:val="00816763"/>
    <w:rsid w:val="00817054"/>
    <w:rsid w:val="00817D24"/>
    <w:rsid w:val="00820EB8"/>
    <w:rsid w:val="00820F75"/>
    <w:rsid w:val="008217CB"/>
    <w:rsid w:val="0082197B"/>
    <w:rsid w:val="00821DBD"/>
    <w:rsid w:val="0082229C"/>
    <w:rsid w:val="00822782"/>
    <w:rsid w:val="0082663C"/>
    <w:rsid w:val="0082749C"/>
    <w:rsid w:val="008274AB"/>
    <w:rsid w:val="00827968"/>
    <w:rsid w:val="008302DE"/>
    <w:rsid w:val="008304FB"/>
    <w:rsid w:val="0083075C"/>
    <w:rsid w:val="00831EF6"/>
    <w:rsid w:val="00832699"/>
    <w:rsid w:val="008338C3"/>
    <w:rsid w:val="00833DB8"/>
    <w:rsid w:val="00833E83"/>
    <w:rsid w:val="008345C4"/>
    <w:rsid w:val="00834786"/>
    <w:rsid w:val="00834892"/>
    <w:rsid w:val="0083627D"/>
    <w:rsid w:val="008362C3"/>
    <w:rsid w:val="00836303"/>
    <w:rsid w:val="00837CF9"/>
    <w:rsid w:val="00841DE5"/>
    <w:rsid w:val="00841E17"/>
    <w:rsid w:val="00842395"/>
    <w:rsid w:val="008425B0"/>
    <w:rsid w:val="008428DE"/>
    <w:rsid w:val="0084317D"/>
    <w:rsid w:val="0084362F"/>
    <w:rsid w:val="00845227"/>
    <w:rsid w:val="00845EC0"/>
    <w:rsid w:val="008460F5"/>
    <w:rsid w:val="00846411"/>
    <w:rsid w:val="00847006"/>
    <w:rsid w:val="008475E8"/>
    <w:rsid w:val="0084797A"/>
    <w:rsid w:val="0085053C"/>
    <w:rsid w:val="00851C65"/>
    <w:rsid w:val="008525DB"/>
    <w:rsid w:val="00852651"/>
    <w:rsid w:val="00852786"/>
    <w:rsid w:val="0085402E"/>
    <w:rsid w:val="00854654"/>
    <w:rsid w:val="008547CD"/>
    <w:rsid w:val="00854D3E"/>
    <w:rsid w:val="00855254"/>
    <w:rsid w:val="00855F02"/>
    <w:rsid w:val="00855F85"/>
    <w:rsid w:val="00857696"/>
    <w:rsid w:val="00860581"/>
    <w:rsid w:val="00862930"/>
    <w:rsid w:val="0086371A"/>
    <w:rsid w:val="00863977"/>
    <w:rsid w:val="0086443D"/>
    <w:rsid w:val="00865301"/>
    <w:rsid w:val="008653CC"/>
    <w:rsid w:val="008666AC"/>
    <w:rsid w:val="00866D13"/>
    <w:rsid w:val="00866E3F"/>
    <w:rsid w:val="00867548"/>
    <w:rsid w:val="00870A56"/>
    <w:rsid w:val="00870D8A"/>
    <w:rsid w:val="00870EC8"/>
    <w:rsid w:val="0087139D"/>
    <w:rsid w:val="008724F0"/>
    <w:rsid w:val="00872920"/>
    <w:rsid w:val="008734C3"/>
    <w:rsid w:val="00875304"/>
    <w:rsid w:val="00877086"/>
    <w:rsid w:val="00877972"/>
    <w:rsid w:val="00880870"/>
    <w:rsid w:val="0088162E"/>
    <w:rsid w:val="00881A3D"/>
    <w:rsid w:val="00881D0A"/>
    <w:rsid w:val="008836D9"/>
    <w:rsid w:val="0088380A"/>
    <w:rsid w:val="00883BD9"/>
    <w:rsid w:val="00883EFC"/>
    <w:rsid w:val="00884399"/>
    <w:rsid w:val="0088493A"/>
    <w:rsid w:val="00884E8B"/>
    <w:rsid w:val="00885E4B"/>
    <w:rsid w:val="00886946"/>
    <w:rsid w:val="00886B0E"/>
    <w:rsid w:val="00886BAF"/>
    <w:rsid w:val="008871B5"/>
    <w:rsid w:val="00887625"/>
    <w:rsid w:val="00887B37"/>
    <w:rsid w:val="00887C91"/>
    <w:rsid w:val="0089144D"/>
    <w:rsid w:val="00891D3E"/>
    <w:rsid w:val="008923B4"/>
    <w:rsid w:val="008933F1"/>
    <w:rsid w:val="00894DE2"/>
    <w:rsid w:val="00894E77"/>
    <w:rsid w:val="00894EF3"/>
    <w:rsid w:val="0089574E"/>
    <w:rsid w:val="00895771"/>
    <w:rsid w:val="0089687E"/>
    <w:rsid w:val="008973CE"/>
    <w:rsid w:val="00897430"/>
    <w:rsid w:val="00897566"/>
    <w:rsid w:val="00897743"/>
    <w:rsid w:val="00897DF5"/>
    <w:rsid w:val="008A1061"/>
    <w:rsid w:val="008A1653"/>
    <w:rsid w:val="008A33DF"/>
    <w:rsid w:val="008A4077"/>
    <w:rsid w:val="008A4092"/>
    <w:rsid w:val="008A445B"/>
    <w:rsid w:val="008A4806"/>
    <w:rsid w:val="008A5ABB"/>
    <w:rsid w:val="008A76EA"/>
    <w:rsid w:val="008A7F9D"/>
    <w:rsid w:val="008B0555"/>
    <w:rsid w:val="008B264B"/>
    <w:rsid w:val="008B2A6C"/>
    <w:rsid w:val="008B342F"/>
    <w:rsid w:val="008B3797"/>
    <w:rsid w:val="008B38FA"/>
    <w:rsid w:val="008B511D"/>
    <w:rsid w:val="008B66BF"/>
    <w:rsid w:val="008B6B5F"/>
    <w:rsid w:val="008B6C80"/>
    <w:rsid w:val="008B7196"/>
    <w:rsid w:val="008B7603"/>
    <w:rsid w:val="008B77BA"/>
    <w:rsid w:val="008B7E9A"/>
    <w:rsid w:val="008C0598"/>
    <w:rsid w:val="008C13F3"/>
    <w:rsid w:val="008C1CAD"/>
    <w:rsid w:val="008C2475"/>
    <w:rsid w:val="008C3189"/>
    <w:rsid w:val="008C3321"/>
    <w:rsid w:val="008C3598"/>
    <w:rsid w:val="008C4209"/>
    <w:rsid w:val="008C58E7"/>
    <w:rsid w:val="008C65F1"/>
    <w:rsid w:val="008C6DA3"/>
    <w:rsid w:val="008C77CE"/>
    <w:rsid w:val="008C77D3"/>
    <w:rsid w:val="008C7BE5"/>
    <w:rsid w:val="008D03D2"/>
    <w:rsid w:val="008D0AEF"/>
    <w:rsid w:val="008D0F1A"/>
    <w:rsid w:val="008D185E"/>
    <w:rsid w:val="008D1B1B"/>
    <w:rsid w:val="008D24A0"/>
    <w:rsid w:val="008D4260"/>
    <w:rsid w:val="008D4366"/>
    <w:rsid w:val="008D4818"/>
    <w:rsid w:val="008D50F0"/>
    <w:rsid w:val="008D6506"/>
    <w:rsid w:val="008D7D4B"/>
    <w:rsid w:val="008D7ED6"/>
    <w:rsid w:val="008E026C"/>
    <w:rsid w:val="008E0474"/>
    <w:rsid w:val="008E206C"/>
    <w:rsid w:val="008E2EC1"/>
    <w:rsid w:val="008E347F"/>
    <w:rsid w:val="008E3D43"/>
    <w:rsid w:val="008E3EED"/>
    <w:rsid w:val="008E436F"/>
    <w:rsid w:val="008E5250"/>
    <w:rsid w:val="008E59DB"/>
    <w:rsid w:val="008E5DB3"/>
    <w:rsid w:val="008E7313"/>
    <w:rsid w:val="008E7743"/>
    <w:rsid w:val="008F03FA"/>
    <w:rsid w:val="008F0405"/>
    <w:rsid w:val="008F0574"/>
    <w:rsid w:val="008F1B9C"/>
    <w:rsid w:val="008F2164"/>
    <w:rsid w:val="008F411B"/>
    <w:rsid w:val="008F471F"/>
    <w:rsid w:val="008F5E74"/>
    <w:rsid w:val="008F6635"/>
    <w:rsid w:val="008F6A92"/>
    <w:rsid w:val="008F7DF2"/>
    <w:rsid w:val="00900010"/>
    <w:rsid w:val="009000B3"/>
    <w:rsid w:val="009005A0"/>
    <w:rsid w:val="009009CB"/>
    <w:rsid w:val="00901E3D"/>
    <w:rsid w:val="009020EF"/>
    <w:rsid w:val="0090339A"/>
    <w:rsid w:val="009035A1"/>
    <w:rsid w:val="009057B9"/>
    <w:rsid w:val="00905814"/>
    <w:rsid w:val="0090584E"/>
    <w:rsid w:val="009073D5"/>
    <w:rsid w:val="009100C4"/>
    <w:rsid w:val="009105B0"/>
    <w:rsid w:val="009112BD"/>
    <w:rsid w:val="00912095"/>
    <w:rsid w:val="00912BF0"/>
    <w:rsid w:val="00914EF1"/>
    <w:rsid w:val="0091548D"/>
    <w:rsid w:val="00915AF9"/>
    <w:rsid w:val="00915E9C"/>
    <w:rsid w:val="0091726F"/>
    <w:rsid w:val="009202EE"/>
    <w:rsid w:val="00921480"/>
    <w:rsid w:val="00921648"/>
    <w:rsid w:val="00922B08"/>
    <w:rsid w:val="00923835"/>
    <w:rsid w:val="00923BCC"/>
    <w:rsid w:val="00924E17"/>
    <w:rsid w:val="00924E26"/>
    <w:rsid w:val="00925009"/>
    <w:rsid w:val="00925712"/>
    <w:rsid w:val="00925965"/>
    <w:rsid w:val="00927C7E"/>
    <w:rsid w:val="00927F0E"/>
    <w:rsid w:val="00930E3B"/>
    <w:rsid w:val="00931252"/>
    <w:rsid w:val="00931945"/>
    <w:rsid w:val="00934358"/>
    <w:rsid w:val="00934C15"/>
    <w:rsid w:val="00935B91"/>
    <w:rsid w:val="00937840"/>
    <w:rsid w:val="00940E00"/>
    <w:rsid w:val="00941C45"/>
    <w:rsid w:val="00942076"/>
    <w:rsid w:val="00942190"/>
    <w:rsid w:val="009425D1"/>
    <w:rsid w:val="009427AC"/>
    <w:rsid w:val="00942EB6"/>
    <w:rsid w:val="00944DFB"/>
    <w:rsid w:val="00945856"/>
    <w:rsid w:val="00946AD3"/>
    <w:rsid w:val="00947D5D"/>
    <w:rsid w:val="00951CE1"/>
    <w:rsid w:val="0095214F"/>
    <w:rsid w:val="00953221"/>
    <w:rsid w:val="009532B3"/>
    <w:rsid w:val="00953517"/>
    <w:rsid w:val="009543D8"/>
    <w:rsid w:val="00954471"/>
    <w:rsid w:val="00955678"/>
    <w:rsid w:val="00956565"/>
    <w:rsid w:val="00956651"/>
    <w:rsid w:val="00957760"/>
    <w:rsid w:val="009600C7"/>
    <w:rsid w:val="00960AF4"/>
    <w:rsid w:val="0096131F"/>
    <w:rsid w:val="0096254F"/>
    <w:rsid w:val="00963235"/>
    <w:rsid w:val="00963258"/>
    <w:rsid w:val="00963F77"/>
    <w:rsid w:val="009640F3"/>
    <w:rsid w:val="00964920"/>
    <w:rsid w:val="00964B3E"/>
    <w:rsid w:val="00964DB1"/>
    <w:rsid w:val="00965381"/>
    <w:rsid w:val="00965F5E"/>
    <w:rsid w:val="0096629D"/>
    <w:rsid w:val="0097001E"/>
    <w:rsid w:val="00970073"/>
    <w:rsid w:val="00970131"/>
    <w:rsid w:val="0097090B"/>
    <w:rsid w:val="00970BC2"/>
    <w:rsid w:val="0097168F"/>
    <w:rsid w:val="00971745"/>
    <w:rsid w:val="00971C03"/>
    <w:rsid w:val="009733C4"/>
    <w:rsid w:val="009738F3"/>
    <w:rsid w:val="00973EB0"/>
    <w:rsid w:val="00974068"/>
    <w:rsid w:val="009742ED"/>
    <w:rsid w:val="009761EF"/>
    <w:rsid w:val="00976592"/>
    <w:rsid w:val="009768C6"/>
    <w:rsid w:val="009804E7"/>
    <w:rsid w:val="00980866"/>
    <w:rsid w:val="00982715"/>
    <w:rsid w:val="00983368"/>
    <w:rsid w:val="00984A6A"/>
    <w:rsid w:val="00984AB0"/>
    <w:rsid w:val="00984E15"/>
    <w:rsid w:val="00985B68"/>
    <w:rsid w:val="0098635E"/>
    <w:rsid w:val="00986C7A"/>
    <w:rsid w:val="00990487"/>
    <w:rsid w:val="00990BCF"/>
    <w:rsid w:val="00991E94"/>
    <w:rsid w:val="00992806"/>
    <w:rsid w:val="00992957"/>
    <w:rsid w:val="00995284"/>
    <w:rsid w:val="009953D2"/>
    <w:rsid w:val="00997A23"/>
    <w:rsid w:val="009A0407"/>
    <w:rsid w:val="009A0831"/>
    <w:rsid w:val="009A10CB"/>
    <w:rsid w:val="009A2063"/>
    <w:rsid w:val="009A22FA"/>
    <w:rsid w:val="009A2477"/>
    <w:rsid w:val="009A26A1"/>
    <w:rsid w:val="009A2BE0"/>
    <w:rsid w:val="009A3167"/>
    <w:rsid w:val="009A3213"/>
    <w:rsid w:val="009A5A24"/>
    <w:rsid w:val="009A5ED8"/>
    <w:rsid w:val="009A6B45"/>
    <w:rsid w:val="009A750A"/>
    <w:rsid w:val="009A76A7"/>
    <w:rsid w:val="009B022B"/>
    <w:rsid w:val="009B0F8E"/>
    <w:rsid w:val="009B0FDA"/>
    <w:rsid w:val="009B18B2"/>
    <w:rsid w:val="009B24FE"/>
    <w:rsid w:val="009B2712"/>
    <w:rsid w:val="009B2CA9"/>
    <w:rsid w:val="009B34A7"/>
    <w:rsid w:val="009B361D"/>
    <w:rsid w:val="009B3F30"/>
    <w:rsid w:val="009B44AA"/>
    <w:rsid w:val="009B44BB"/>
    <w:rsid w:val="009B4834"/>
    <w:rsid w:val="009B4E40"/>
    <w:rsid w:val="009B5056"/>
    <w:rsid w:val="009C01AB"/>
    <w:rsid w:val="009C3AC9"/>
    <w:rsid w:val="009C4C6C"/>
    <w:rsid w:val="009C5078"/>
    <w:rsid w:val="009C507E"/>
    <w:rsid w:val="009C562A"/>
    <w:rsid w:val="009C5B3A"/>
    <w:rsid w:val="009C5B9D"/>
    <w:rsid w:val="009C5FEB"/>
    <w:rsid w:val="009C6527"/>
    <w:rsid w:val="009C6F50"/>
    <w:rsid w:val="009C7B5A"/>
    <w:rsid w:val="009C7C5A"/>
    <w:rsid w:val="009D0F60"/>
    <w:rsid w:val="009D15F6"/>
    <w:rsid w:val="009D1F40"/>
    <w:rsid w:val="009D2B1B"/>
    <w:rsid w:val="009D3361"/>
    <w:rsid w:val="009D42AC"/>
    <w:rsid w:val="009D5635"/>
    <w:rsid w:val="009D6711"/>
    <w:rsid w:val="009D6AD9"/>
    <w:rsid w:val="009D6E76"/>
    <w:rsid w:val="009D6F56"/>
    <w:rsid w:val="009D7F15"/>
    <w:rsid w:val="009E03CD"/>
    <w:rsid w:val="009E1DD1"/>
    <w:rsid w:val="009E365D"/>
    <w:rsid w:val="009E398A"/>
    <w:rsid w:val="009E3E7C"/>
    <w:rsid w:val="009E4669"/>
    <w:rsid w:val="009E514F"/>
    <w:rsid w:val="009E5699"/>
    <w:rsid w:val="009E5864"/>
    <w:rsid w:val="009E5E4A"/>
    <w:rsid w:val="009E682A"/>
    <w:rsid w:val="009E6872"/>
    <w:rsid w:val="009F05BF"/>
    <w:rsid w:val="009F05E4"/>
    <w:rsid w:val="009F195A"/>
    <w:rsid w:val="009F2052"/>
    <w:rsid w:val="009F2227"/>
    <w:rsid w:val="009F25D1"/>
    <w:rsid w:val="009F2AEA"/>
    <w:rsid w:val="009F301F"/>
    <w:rsid w:val="009F30E7"/>
    <w:rsid w:val="009F695E"/>
    <w:rsid w:val="009F787D"/>
    <w:rsid w:val="00A00021"/>
    <w:rsid w:val="00A021DB"/>
    <w:rsid w:val="00A0234C"/>
    <w:rsid w:val="00A030C0"/>
    <w:rsid w:val="00A03611"/>
    <w:rsid w:val="00A04DAF"/>
    <w:rsid w:val="00A04E7B"/>
    <w:rsid w:val="00A04EE9"/>
    <w:rsid w:val="00A04FC7"/>
    <w:rsid w:val="00A05853"/>
    <w:rsid w:val="00A05B73"/>
    <w:rsid w:val="00A06868"/>
    <w:rsid w:val="00A07AE9"/>
    <w:rsid w:val="00A1017B"/>
    <w:rsid w:val="00A103CE"/>
    <w:rsid w:val="00A10955"/>
    <w:rsid w:val="00A120A4"/>
    <w:rsid w:val="00A12311"/>
    <w:rsid w:val="00A1270C"/>
    <w:rsid w:val="00A131B5"/>
    <w:rsid w:val="00A14057"/>
    <w:rsid w:val="00A14389"/>
    <w:rsid w:val="00A14744"/>
    <w:rsid w:val="00A1526B"/>
    <w:rsid w:val="00A153A8"/>
    <w:rsid w:val="00A1570B"/>
    <w:rsid w:val="00A15724"/>
    <w:rsid w:val="00A15936"/>
    <w:rsid w:val="00A15998"/>
    <w:rsid w:val="00A15D7F"/>
    <w:rsid w:val="00A15D9E"/>
    <w:rsid w:val="00A20063"/>
    <w:rsid w:val="00A205EB"/>
    <w:rsid w:val="00A20622"/>
    <w:rsid w:val="00A215A4"/>
    <w:rsid w:val="00A21AF1"/>
    <w:rsid w:val="00A21CC8"/>
    <w:rsid w:val="00A227DD"/>
    <w:rsid w:val="00A24571"/>
    <w:rsid w:val="00A24CF3"/>
    <w:rsid w:val="00A25206"/>
    <w:rsid w:val="00A2708E"/>
    <w:rsid w:val="00A27226"/>
    <w:rsid w:val="00A273CE"/>
    <w:rsid w:val="00A30B44"/>
    <w:rsid w:val="00A31734"/>
    <w:rsid w:val="00A3205A"/>
    <w:rsid w:val="00A33B63"/>
    <w:rsid w:val="00A34B9A"/>
    <w:rsid w:val="00A35111"/>
    <w:rsid w:val="00A36750"/>
    <w:rsid w:val="00A36A04"/>
    <w:rsid w:val="00A36B94"/>
    <w:rsid w:val="00A37022"/>
    <w:rsid w:val="00A37896"/>
    <w:rsid w:val="00A4090D"/>
    <w:rsid w:val="00A40AA4"/>
    <w:rsid w:val="00A41519"/>
    <w:rsid w:val="00A41EAF"/>
    <w:rsid w:val="00A420EC"/>
    <w:rsid w:val="00A450EC"/>
    <w:rsid w:val="00A46254"/>
    <w:rsid w:val="00A47F94"/>
    <w:rsid w:val="00A508AA"/>
    <w:rsid w:val="00A50902"/>
    <w:rsid w:val="00A50DD5"/>
    <w:rsid w:val="00A51E08"/>
    <w:rsid w:val="00A51E69"/>
    <w:rsid w:val="00A52508"/>
    <w:rsid w:val="00A534F4"/>
    <w:rsid w:val="00A5357B"/>
    <w:rsid w:val="00A539D8"/>
    <w:rsid w:val="00A53F90"/>
    <w:rsid w:val="00A53FC1"/>
    <w:rsid w:val="00A543F4"/>
    <w:rsid w:val="00A55CEE"/>
    <w:rsid w:val="00A5644F"/>
    <w:rsid w:val="00A57056"/>
    <w:rsid w:val="00A57308"/>
    <w:rsid w:val="00A575B9"/>
    <w:rsid w:val="00A57979"/>
    <w:rsid w:val="00A608A3"/>
    <w:rsid w:val="00A6129B"/>
    <w:rsid w:val="00A617C6"/>
    <w:rsid w:val="00A62DCA"/>
    <w:rsid w:val="00A640C9"/>
    <w:rsid w:val="00A642B8"/>
    <w:rsid w:val="00A66293"/>
    <w:rsid w:val="00A7011A"/>
    <w:rsid w:val="00A702FF"/>
    <w:rsid w:val="00A704FF"/>
    <w:rsid w:val="00A70819"/>
    <w:rsid w:val="00A70FEE"/>
    <w:rsid w:val="00A721EE"/>
    <w:rsid w:val="00A721FD"/>
    <w:rsid w:val="00A73F08"/>
    <w:rsid w:val="00A75D99"/>
    <w:rsid w:val="00A77E50"/>
    <w:rsid w:val="00A77FD5"/>
    <w:rsid w:val="00A81A1D"/>
    <w:rsid w:val="00A81A83"/>
    <w:rsid w:val="00A81DC5"/>
    <w:rsid w:val="00A825E2"/>
    <w:rsid w:val="00A82AF4"/>
    <w:rsid w:val="00A84766"/>
    <w:rsid w:val="00A8505F"/>
    <w:rsid w:val="00A854EA"/>
    <w:rsid w:val="00A85C4F"/>
    <w:rsid w:val="00A85CD1"/>
    <w:rsid w:val="00A8641B"/>
    <w:rsid w:val="00A90436"/>
    <w:rsid w:val="00A909A7"/>
    <w:rsid w:val="00A92319"/>
    <w:rsid w:val="00A932DA"/>
    <w:rsid w:val="00A949E4"/>
    <w:rsid w:val="00A95608"/>
    <w:rsid w:val="00A95D73"/>
    <w:rsid w:val="00A963AD"/>
    <w:rsid w:val="00A967C2"/>
    <w:rsid w:val="00A967CE"/>
    <w:rsid w:val="00AA06B4"/>
    <w:rsid w:val="00AA09BF"/>
    <w:rsid w:val="00AA1339"/>
    <w:rsid w:val="00AA1366"/>
    <w:rsid w:val="00AA1407"/>
    <w:rsid w:val="00AA17EC"/>
    <w:rsid w:val="00AA2010"/>
    <w:rsid w:val="00AA20E0"/>
    <w:rsid w:val="00AA3167"/>
    <w:rsid w:val="00AA449C"/>
    <w:rsid w:val="00AA5CAE"/>
    <w:rsid w:val="00AA651A"/>
    <w:rsid w:val="00AA664D"/>
    <w:rsid w:val="00AA7253"/>
    <w:rsid w:val="00AA7513"/>
    <w:rsid w:val="00AB0370"/>
    <w:rsid w:val="00AB0D28"/>
    <w:rsid w:val="00AB126C"/>
    <w:rsid w:val="00AB24E2"/>
    <w:rsid w:val="00AB4270"/>
    <w:rsid w:val="00AB4CEE"/>
    <w:rsid w:val="00AB66A2"/>
    <w:rsid w:val="00AB69CB"/>
    <w:rsid w:val="00AB6E59"/>
    <w:rsid w:val="00AB6FE0"/>
    <w:rsid w:val="00AC251A"/>
    <w:rsid w:val="00AC29C2"/>
    <w:rsid w:val="00AC3416"/>
    <w:rsid w:val="00AC3EC2"/>
    <w:rsid w:val="00AC4355"/>
    <w:rsid w:val="00AC4EF6"/>
    <w:rsid w:val="00AC532C"/>
    <w:rsid w:val="00AC54CC"/>
    <w:rsid w:val="00AC593E"/>
    <w:rsid w:val="00AC5D03"/>
    <w:rsid w:val="00AC69EF"/>
    <w:rsid w:val="00AC79B3"/>
    <w:rsid w:val="00AC7E83"/>
    <w:rsid w:val="00AD13F9"/>
    <w:rsid w:val="00AD1EC0"/>
    <w:rsid w:val="00AD275A"/>
    <w:rsid w:val="00AD315E"/>
    <w:rsid w:val="00AD356C"/>
    <w:rsid w:val="00AD3A98"/>
    <w:rsid w:val="00AD3B50"/>
    <w:rsid w:val="00AD3C03"/>
    <w:rsid w:val="00AD5121"/>
    <w:rsid w:val="00AD6611"/>
    <w:rsid w:val="00AD680E"/>
    <w:rsid w:val="00AD6866"/>
    <w:rsid w:val="00AD70F5"/>
    <w:rsid w:val="00AD79A6"/>
    <w:rsid w:val="00AD7B75"/>
    <w:rsid w:val="00AD7D3F"/>
    <w:rsid w:val="00AE16DE"/>
    <w:rsid w:val="00AE1FA2"/>
    <w:rsid w:val="00AE2155"/>
    <w:rsid w:val="00AE234E"/>
    <w:rsid w:val="00AE23C0"/>
    <w:rsid w:val="00AE3326"/>
    <w:rsid w:val="00AE3855"/>
    <w:rsid w:val="00AE3AFA"/>
    <w:rsid w:val="00AE4723"/>
    <w:rsid w:val="00AE4C1E"/>
    <w:rsid w:val="00AE5473"/>
    <w:rsid w:val="00AE715B"/>
    <w:rsid w:val="00AF0DD4"/>
    <w:rsid w:val="00AF2CF2"/>
    <w:rsid w:val="00AF336C"/>
    <w:rsid w:val="00AF35F1"/>
    <w:rsid w:val="00AF434E"/>
    <w:rsid w:val="00AF524C"/>
    <w:rsid w:val="00AF62CC"/>
    <w:rsid w:val="00AF6EDA"/>
    <w:rsid w:val="00AF748E"/>
    <w:rsid w:val="00AF79E0"/>
    <w:rsid w:val="00B004F7"/>
    <w:rsid w:val="00B00609"/>
    <w:rsid w:val="00B00AB3"/>
    <w:rsid w:val="00B01433"/>
    <w:rsid w:val="00B01960"/>
    <w:rsid w:val="00B02199"/>
    <w:rsid w:val="00B03E74"/>
    <w:rsid w:val="00B052BB"/>
    <w:rsid w:val="00B0552C"/>
    <w:rsid w:val="00B057AB"/>
    <w:rsid w:val="00B05986"/>
    <w:rsid w:val="00B05B70"/>
    <w:rsid w:val="00B05C0F"/>
    <w:rsid w:val="00B05CDB"/>
    <w:rsid w:val="00B05CF2"/>
    <w:rsid w:val="00B05E74"/>
    <w:rsid w:val="00B0612B"/>
    <w:rsid w:val="00B062E7"/>
    <w:rsid w:val="00B0702E"/>
    <w:rsid w:val="00B0782E"/>
    <w:rsid w:val="00B07CA9"/>
    <w:rsid w:val="00B07E7A"/>
    <w:rsid w:val="00B100A0"/>
    <w:rsid w:val="00B10EE6"/>
    <w:rsid w:val="00B11193"/>
    <w:rsid w:val="00B11303"/>
    <w:rsid w:val="00B1153D"/>
    <w:rsid w:val="00B134B5"/>
    <w:rsid w:val="00B13A4E"/>
    <w:rsid w:val="00B1623F"/>
    <w:rsid w:val="00B232EC"/>
    <w:rsid w:val="00B23346"/>
    <w:rsid w:val="00B238D9"/>
    <w:rsid w:val="00B23F25"/>
    <w:rsid w:val="00B24892"/>
    <w:rsid w:val="00B248B8"/>
    <w:rsid w:val="00B2514B"/>
    <w:rsid w:val="00B25CFD"/>
    <w:rsid w:val="00B311A5"/>
    <w:rsid w:val="00B3131E"/>
    <w:rsid w:val="00B31570"/>
    <w:rsid w:val="00B3259A"/>
    <w:rsid w:val="00B32ECD"/>
    <w:rsid w:val="00B34D59"/>
    <w:rsid w:val="00B35127"/>
    <w:rsid w:val="00B35EE6"/>
    <w:rsid w:val="00B40017"/>
    <w:rsid w:val="00B404DF"/>
    <w:rsid w:val="00B409B8"/>
    <w:rsid w:val="00B4166C"/>
    <w:rsid w:val="00B418CC"/>
    <w:rsid w:val="00B421E1"/>
    <w:rsid w:val="00B42EFA"/>
    <w:rsid w:val="00B43621"/>
    <w:rsid w:val="00B43D80"/>
    <w:rsid w:val="00B45C1E"/>
    <w:rsid w:val="00B46DC2"/>
    <w:rsid w:val="00B477A8"/>
    <w:rsid w:val="00B501F8"/>
    <w:rsid w:val="00B50FED"/>
    <w:rsid w:val="00B52014"/>
    <w:rsid w:val="00B521EA"/>
    <w:rsid w:val="00B52BB5"/>
    <w:rsid w:val="00B52DFB"/>
    <w:rsid w:val="00B53A2D"/>
    <w:rsid w:val="00B5513A"/>
    <w:rsid w:val="00B60048"/>
    <w:rsid w:val="00B61C77"/>
    <w:rsid w:val="00B6245F"/>
    <w:rsid w:val="00B630AD"/>
    <w:rsid w:val="00B64D5A"/>
    <w:rsid w:val="00B64E65"/>
    <w:rsid w:val="00B652E5"/>
    <w:rsid w:val="00B654AE"/>
    <w:rsid w:val="00B65786"/>
    <w:rsid w:val="00B665C0"/>
    <w:rsid w:val="00B66979"/>
    <w:rsid w:val="00B67088"/>
    <w:rsid w:val="00B670E4"/>
    <w:rsid w:val="00B67A23"/>
    <w:rsid w:val="00B7061E"/>
    <w:rsid w:val="00B70647"/>
    <w:rsid w:val="00B708BF"/>
    <w:rsid w:val="00B72119"/>
    <w:rsid w:val="00B73678"/>
    <w:rsid w:val="00B7390E"/>
    <w:rsid w:val="00B739AF"/>
    <w:rsid w:val="00B74CB3"/>
    <w:rsid w:val="00B7564B"/>
    <w:rsid w:val="00B75682"/>
    <w:rsid w:val="00B760EB"/>
    <w:rsid w:val="00B7639B"/>
    <w:rsid w:val="00B7671E"/>
    <w:rsid w:val="00B76F83"/>
    <w:rsid w:val="00B77B88"/>
    <w:rsid w:val="00B80AE0"/>
    <w:rsid w:val="00B80EDE"/>
    <w:rsid w:val="00B81284"/>
    <w:rsid w:val="00B814B2"/>
    <w:rsid w:val="00B81D6B"/>
    <w:rsid w:val="00B83CD1"/>
    <w:rsid w:val="00B846B2"/>
    <w:rsid w:val="00B864F7"/>
    <w:rsid w:val="00B86F66"/>
    <w:rsid w:val="00B875E2"/>
    <w:rsid w:val="00B87A96"/>
    <w:rsid w:val="00B900DE"/>
    <w:rsid w:val="00B91DC1"/>
    <w:rsid w:val="00B92313"/>
    <w:rsid w:val="00B936AB"/>
    <w:rsid w:val="00B93BA0"/>
    <w:rsid w:val="00B94187"/>
    <w:rsid w:val="00B943E3"/>
    <w:rsid w:val="00B95999"/>
    <w:rsid w:val="00B96738"/>
    <w:rsid w:val="00B97694"/>
    <w:rsid w:val="00B977AD"/>
    <w:rsid w:val="00B97808"/>
    <w:rsid w:val="00BA0999"/>
    <w:rsid w:val="00BA0B8C"/>
    <w:rsid w:val="00BA1BA5"/>
    <w:rsid w:val="00BA1ED1"/>
    <w:rsid w:val="00BA5DC9"/>
    <w:rsid w:val="00BA7AA4"/>
    <w:rsid w:val="00BA7B96"/>
    <w:rsid w:val="00BA7DB9"/>
    <w:rsid w:val="00BB025C"/>
    <w:rsid w:val="00BB0C48"/>
    <w:rsid w:val="00BB14B1"/>
    <w:rsid w:val="00BB14EC"/>
    <w:rsid w:val="00BB2AE2"/>
    <w:rsid w:val="00BB339F"/>
    <w:rsid w:val="00BB3A96"/>
    <w:rsid w:val="00BB520B"/>
    <w:rsid w:val="00BB57D9"/>
    <w:rsid w:val="00BB619C"/>
    <w:rsid w:val="00BB650D"/>
    <w:rsid w:val="00BB6951"/>
    <w:rsid w:val="00BB70EE"/>
    <w:rsid w:val="00BB7EA0"/>
    <w:rsid w:val="00BC0AD8"/>
    <w:rsid w:val="00BC0BB4"/>
    <w:rsid w:val="00BC0EAF"/>
    <w:rsid w:val="00BC29B8"/>
    <w:rsid w:val="00BC3609"/>
    <w:rsid w:val="00BC384E"/>
    <w:rsid w:val="00BC3ABA"/>
    <w:rsid w:val="00BC3ABE"/>
    <w:rsid w:val="00BC3B99"/>
    <w:rsid w:val="00BC50B1"/>
    <w:rsid w:val="00BC55B2"/>
    <w:rsid w:val="00BC57F4"/>
    <w:rsid w:val="00BC5A99"/>
    <w:rsid w:val="00BC63BA"/>
    <w:rsid w:val="00BC732F"/>
    <w:rsid w:val="00BD0087"/>
    <w:rsid w:val="00BD44FB"/>
    <w:rsid w:val="00BD504E"/>
    <w:rsid w:val="00BD51B3"/>
    <w:rsid w:val="00BD5201"/>
    <w:rsid w:val="00BD5E04"/>
    <w:rsid w:val="00BD60D7"/>
    <w:rsid w:val="00BD7798"/>
    <w:rsid w:val="00BD7BDB"/>
    <w:rsid w:val="00BD7CDC"/>
    <w:rsid w:val="00BE194A"/>
    <w:rsid w:val="00BE1A14"/>
    <w:rsid w:val="00BE1D6E"/>
    <w:rsid w:val="00BE2699"/>
    <w:rsid w:val="00BE26B3"/>
    <w:rsid w:val="00BE35DF"/>
    <w:rsid w:val="00BE3936"/>
    <w:rsid w:val="00BE3A37"/>
    <w:rsid w:val="00BE3B46"/>
    <w:rsid w:val="00BE503A"/>
    <w:rsid w:val="00BE56E3"/>
    <w:rsid w:val="00BE7305"/>
    <w:rsid w:val="00BE7BFD"/>
    <w:rsid w:val="00BF011E"/>
    <w:rsid w:val="00BF023C"/>
    <w:rsid w:val="00BF3484"/>
    <w:rsid w:val="00BF39FE"/>
    <w:rsid w:val="00BF3E1E"/>
    <w:rsid w:val="00BF44D8"/>
    <w:rsid w:val="00BF5175"/>
    <w:rsid w:val="00BF6A8C"/>
    <w:rsid w:val="00BF77DC"/>
    <w:rsid w:val="00C0016C"/>
    <w:rsid w:val="00C006CC"/>
    <w:rsid w:val="00C02CEA"/>
    <w:rsid w:val="00C03198"/>
    <w:rsid w:val="00C03BAE"/>
    <w:rsid w:val="00C04799"/>
    <w:rsid w:val="00C0534F"/>
    <w:rsid w:val="00C05974"/>
    <w:rsid w:val="00C06D04"/>
    <w:rsid w:val="00C07025"/>
    <w:rsid w:val="00C07780"/>
    <w:rsid w:val="00C077F5"/>
    <w:rsid w:val="00C078AD"/>
    <w:rsid w:val="00C1035F"/>
    <w:rsid w:val="00C10E07"/>
    <w:rsid w:val="00C10EF8"/>
    <w:rsid w:val="00C11309"/>
    <w:rsid w:val="00C12008"/>
    <w:rsid w:val="00C1240D"/>
    <w:rsid w:val="00C12C3E"/>
    <w:rsid w:val="00C132CB"/>
    <w:rsid w:val="00C13FC7"/>
    <w:rsid w:val="00C14EB5"/>
    <w:rsid w:val="00C14F48"/>
    <w:rsid w:val="00C156AB"/>
    <w:rsid w:val="00C15EE3"/>
    <w:rsid w:val="00C169C7"/>
    <w:rsid w:val="00C20DF2"/>
    <w:rsid w:val="00C20E94"/>
    <w:rsid w:val="00C223CE"/>
    <w:rsid w:val="00C225B9"/>
    <w:rsid w:val="00C22D85"/>
    <w:rsid w:val="00C231FF"/>
    <w:rsid w:val="00C23786"/>
    <w:rsid w:val="00C23C88"/>
    <w:rsid w:val="00C25ED6"/>
    <w:rsid w:val="00C2688E"/>
    <w:rsid w:val="00C30A23"/>
    <w:rsid w:val="00C311BC"/>
    <w:rsid w:val="00C322A4"/>
    <w:rsid w:val="00C32613"/>
    <w:rsid w:val="00C32646"/>
    <w:rsid w:val="00C332AB"/>
    <w:rsid w:val="00C33640"/>
    <w:rsid w:val="00C3409F"/>
    <w:rsid w:val="00C341D9"/>
    <w:rsid w:val="00C3450F"/>
    <w:rsid w:val="00C34D28"/>
    <w:rsid w:val="00C3519A"/>
    <w:rsid w:val="00C36A2C"/>
    <w:rsid w:val="00C371E3"/>
    <w:rsid w:val="00C37D25"/>
    <w:rsid w:val="00C4136B"/>
    <w:rsid w:val="00C416BC"/>
    <w:rsid w:val="00C42651"/>
    <w:rsid w:val="00C43DB1"/>
    <w:rsid w:val="00C447E2"/>
    <w:rsid w:val="00C45362"/>
    <w:rsid w:val="00C45607"/>
    <w:rsid w:val="00C46038"/>
    <w:rsid w:val="00C46FBE"/>
    <w:rsid w:val="00C5090A"/>
    <w:rsid w:val="00C50BC7"/>
    <w:rsid w:val="00C510A9"/>
    <w:rsid w:val="00C514D8"/>
    <w:rsid w:val="00C52ACC"/>
    <w:rsid w:val="00C53A79"/>
    <w:rsid w:val="00C54D1F"/>
    <w:rsid w:val="00C55400"/>
    <w:rsid w:val="00C557DB"/>
    <w:rsid w:val="00C56CE2"/>
    <w:rsid w:val="00C57B8B"/>
    <w:rsid w:val="00C57E17"/>
    <w:rsid w:val="00C57E72"/>
    <w:rsid w:val="00C611C9"/>
    <w:rsid w:val="00C61EBD"/>
    <w:rsid w:val="00C62D64"/>
    <w:rsid w:val="00C62EA0"/>
    <w:rsid w:val="00C638E0"/>
    <w:rsid w:val="00C64CD3"/>
    <w:rsid w:val="00C652A2"/>
    <w:rsid w:val="00C66B63"/>
    <w:rsid w:val="00C66F13"/>
    <w:rsid w:val="00C66F88"/>
    <w:rsid w:val="00C674A9"/>
    <w:rsid w:val="00C70511"/>
    <w:rsid w:val="00C70B75"/>
    <w:rsid w:val="00C70F8D"/>
    <w:rsid w:val="00C7160A"/>
    <w:rsid w:val="00C71E53"/>
    <w:rsid w:val="00C7219E"/>
    <w:rsid w:val="00C72275"/>
    <w:rsid w:val="00C7277A"/>
    <w:rsid w:val="00C729A1"/>
    <w:rsid w:val="00C72A4D"/>
    <w:rsid w:val="00C72BC4"/>
    <w:rsid w:val="00C736F7"/>
    <w:rsid w:val="00C747E2"/>
    <w:rsid w:val="00C7560C"/>
    <w:rsid w:val="00C7775D"/>
    <w:rsid w:val="00C80741"/>
    <w:rsid w:val="00C812F4"/>
    <w:rsid w:val="00C814E7"/>
    <w:rsid w:val="00C81A7A"/>
    <w:rsid w:val="00C84E20"/>
    <w:rsid w:val="00C864AB"/>
    <w:rsid w:val="00C86723"/>
    <w:rsid w:val="00C86E22"/>
    <w:rsid w:val="00C86E68"/>
    <w:rsid w:val="00C90784"/>
    <w:rsid w:val="00C91026"/>
    <w:rsid w:val="00C91AC4"/>
    <w:rsid w:val="00C92F2B"/>
    <w:rsid w:val="00C93605"/>
    <w:rsid w:val="00CA052A"/>
    <w:rsid w:val="00CA054A"/>
    <w:rsid w:val="00CA23FA"/>
    <w:rsid w:val="00CA262A"/>
    <w:rsid w:val="00CA2645"/>
    <w:rsid w:val="00CA26D5"/>
    <w:rsid w:val="00CA580F"/>
    <w:rsid w:val="00CA59E2"/>
    <w:rsid w:val="00CA5B19"/>
    <w:rsid w:val="00CA6A3D"/>
    <w:rsid w:val="00CA6CF6"/>
    <w:rsid w:val="00CA7212"/>
    <w:rsid w:val="00CA740B"/>
    <w:rsid w:val="00CA7B39"/>
    <w:rsid w:val="00CB04B6"/>
    <w:rsid w:val="00CB0AC9"/>
    <w:rsid w:val="00CB2D99"/>
    <w:rsid w:val="00CB2EBE"/>
    <w:rsid w:val="00CB357E"/>
    <w:rsid w:val="00CB4BC5"/>
    <w:rsid w:val="00CB4EB8"/>
    <w:rsid w:val="00CB4F83"/>
    <w:rsid w:val="00CB5A93"/>
    <w:rsid w:val="00CB5C11"/>
    <w:rsid w:val="00CB5E55"/>
    <w:rsid w:val="00CC0174"/>
    <w:rsid w:val="00CC07A3"/>
    <w:rsid w:val="00CC1563"/>
    <w:rsid w:val="00CC1C40"/>
    <w:rsid w:val="00CC35D1"/>
    <w:rsid w:val="00CC3EB5"/>
    <w:rsid w:val="00CC54BA"/>
    <w:rsid w:val="00CC5523"/>
    <w:rsid w:val="00CC67A7"/>
    <w:rsid w:val="00CC7AFB"/>
    <w:rsid w:val="00CD053A"/>
    <w:rsid w:val="00CD3159"/>
    <w:rsid w:val="00CD3FAD"/>
    <w:rsid w:val="00CD4558"/>
    <w:rsid w:val="00CD45D2"/>
    <w:rsid w:val="00CD4A48"/>
    <w:rsid w:val="00CD4CB0"/>
    <w:rsid w:val="00CD625F"/>
    <w:rsid w:val="00CD6289"/>
    <w:rsid w:val="00CD6CD5"/>
    <w:rsid w:val="00CD720F"/>
    <w:rsid w:val="00CE0D34"/>
    <w:rsid w:val="00CE0DF1"/>
    <w:rsid w:val="00CE1849"/>
    <w:rsid w:val="00CE33D8"/>
    <w:rsid w:val="00CE3865"/>
    <w:rsid w:val="00CE3AB7"/>
    <w:rsid w:val="00CE3D6B"/>
    <w:rsid w:val="00CE5202"/>
    <w:rsid w:val="00CE64A3"/>
    <w:rsid w:val="00CE6942"/>
    <w:rsid w:val="00CE6A0F"/>
    <w:rsid w:val="00CE720E"/>
    <w:rsid w:val="00CE7B0A"/>
    <w:rsid w:val="00CF010E"/>
    <w:rsid w:val="00CF011E"/>
    <w:rsid w:val="00CF0E4D"/>
    <w:rsid w:val="00CF2A34"/>
    <w:rsid w:val="00CF3257"/>
    <w:rsid w:val="00CF341F"/>
    <w:rsid w:val="00CF3947"/>
    <w:rsid w:val="00CF4848"/>
    <w:rsid w:val="00CF4DCC"/>
    <w:rsid w:val="00CF578B"/>
    <w:rsid w:val="00CF58B9"/>
    <w:rsid w:val="00CF6AFF"/>
    <w:rsid w:val="00CF702A"/>
    <w:rsid w:val="00CF7290"/>
    <w:rsid w:val="00D00449"/>
    <w:rsid w:val="00D00508"/>
    <w:rsid w:val="00D0073E"/>
    <w:rsid w:val="00D01018"/>
    <w:rsid w:val="00D01878"/>
    <w:rsid w:val="00D02F17"/>
    <w:rsid w:val="00D03209"/>
    <w:rsid w:val="00D0360D"/>
    <w:rsid w:val="00D038A2"/>
    <w:rsid w:val="00D03B16"/>
    <w:rsid w:val="00D03DBC"/>
    <w:rsid w:val="00D03EFB"/>
    <w:rsid w:val="00D04282"/>
    <w:rsid w:val="00D04DC0"/>
    <w:rsid w:val="00D0601A"/>
    <w:rsid w:val="00D0623D"/>
    <w:rsid w:val="00D06882"/>
    <w:rsid w:val="00D073D3"/>
    <w:rsid w:val="00D0762C"/>
    <w:rsid w:val="00D07784"/>
    <w:rsid w:val="00D1045E"/>
    <w:rsid w:val="00D10511"/>
    <w:rsid w:val="00D10792"/>
    <w:rsid w:val="00D10FD5"/>
    <w:rsid w:val="00D123BA"/>
    <w:rsid w:val="00D1277E"/>
    <w:rsid w:val="00D15007"/>
    <w:rsid w:val="00D154D4"/>
    <w:rsid w:val="00D15CB1"/>
    <w:rsid w:val="00D15D11"/>
    <w:rsid w:val="00D169DC"/>
    <w:rsid w:val="00D17DA0"/>
    <w:rsid w:val="00D21FCA"/>
    <w:rsid w:val="00D227E0"/>
    <w:rsid w:val="00D24F02"/>
    <w:rsid w:val="00D26255"/>
    <w:rsid w:val="00D26379"/>
    <w:rsid w:val="00D2667B"/>
    <w:rsid w:val="00D26788"/>
    <w:rsid w:val="00D26AF8"/>
    <w:rsid w:val="00D2794A"/>
    <w:rsid w:val="00D30675"/>
    <w:rsid w:val="00D31C31"/>
    <w:rsid w:val="00D326BA"/>
    <w:rsid w:val="00D3281E"/>
    <w:rsid w:val="00D32C0C"/>
    <w:rsid w:val="00D330A9"/>
    <w:rsid w:val="00D33A12"/>
    <w:rsid w:val="00D346F2"/>
    <w:rsid w:val="00D346FB"/>
    <w:rsid w:val="00D34F14"/>
    <w:rsid w:val="00D35EAE"/>
    <w:rsid w:val="00D371DE"/>
    <w:rsid w:val="00D40FAD"/>
    <w:rsid w:val="00D4106E"/>
    <w:rsid w:val="00D414BC"/>
    <w:rsid w:val="00D41692"/>
    <w:rsid w:val="00D41D71"/>
    <w:rsid w:val="00D42CA0"/>
    <w:rsid w:val="00D43FFE"/>
    <w:rsid w:val="00D45AA4"/>
    <w:rsid w:val="00D46589"/>
    <w:rsid w:val="00D471E4"/>
    <w:rsid w:val="00D475E1"/>
    <w:rsid w:val="00D500A6"/>
    <w:rsid w:val="00D513D8"/>
    <w:rsid w:val="00D51736"/>
    <w:rsid w:val="00D51811"/>
    <w:rsid w:val="00D52389"/>
    <w:rsid w:val="00D52A62"/>
    <w:rsid w:val="00D52A76"/>
    <w:rsid w:val="00D52B89"/>
    <w:rsid w:val="00D52E3C"/>
    <w:rsid w:val="00D53125"/>
    <w:rsid w:val="00D535B8"/>
    <w:rsid w:val="00D53B74"/>
    <w:rsid w:val="00D53D17"/>
    <w:rsid w:val="00D54075"/>
    <w:rsid w:val="00D54408"/>
    <w:rsid w:val="00D547FE"/>
    <w:rsid w:val="00D57521"/>
    <w:rsid w:val="00D6018C"/>
    <w:rsid w:val="00D6020C"/>
    <w:rsid w:val="00D61EE3"/>
    <w:rsid w:val="00D625A8"/>
    <w:rsid w:val="00D62630"/>
    <w:rsid w:val="00D6283A"/>
    <w:rsid w:val="00D62848"/>
    <w:rsid w:val="00D62FC0"/>
    <w:rsid w:val="00D63E2D"/>
    <w:rsid w:val="00D64680"/>
    <w:rsid w:val="00D64C6C"/>
    <w:rsid w:val="00D65878"/>
    <w:rsid w:val="00D661E3"/>
    <w:rsid w:val="00D664F0"/>
    <w:rsid w:val="00D66539"/>
    <w:rsid w:val="00D70940"/>
    <w:rsid w:val="00D70A73"/>
    <w:rsid w:val="00D71446"/>
    <w:rsid w:val="00D72184"/>
    <w:rsid w:val="00D72A2A"/>
    <w:rsid w:val="00D73DB3"/>
    <w:rsid w:val="00D752FB"/>
    <w:rsid w:val="00D75CDB"/>
    <w:rsid w:val="00D75DA6"/>
    <w:rsid w:val="00D77575"/>
    <w:rsid w:val="00D80016"/>
    <w:rsid w:val="00D81096"/>
    <w:rsid w:val="00D81D10"/>
    <w:rsid w:val="00D82C25"/>
    <w:rsid w:val="00D82D33"/>
    <w:rsid w:val="00D8348E"/>
    <w:rsid w:val="00D853F3"/>
    <w:rsid w:val="00D86233"/>
    <w:rsid w:val="00D864EA"/>
    <w:rsid w:val="00D86938"/>
    <w:rsid w:val="00D86969"/>
    <w:rsid w:val="00D902A9"/>
    <w:rsid w:val="00D916AA"/>
    <w:rsid w:val="00D9177E"/>
    <w:rsid w:val="00D91955"/>
    <w:rsid w:val="00D924D6"/>
    <w:rsid w:val="00D92782"/>
    <w:rsid w:val="00D93F94"/>
    <w:rsid w:val="00D949B4"/>
    <w:rsid w:val="00D94C33"/>
    <w:rsid w:val="00D94E64"/>
    <w:rsid w:val="00D956C0"/>
    <w:rsid w:val="00D96872"/>
    <w:rsid w:val="00D97643"/>
    <w:rsid w:val="00D97D98"/>
    <w:rsid w:val="00DA01F0"/>
    <w:rsid w:val="00DA05D5"/>
    <w:rsid w:val="00DA174F"/>
    <w:rsid w:val="00DA2582"/>
    <w:rsid w:val="00DA4E06"/>
    <w:rsid w:val="00DA5867"/>
    <w:rsid w:val="00DA5920"/>
    <w:rsid w:val="00DA5D38"/>
    <w:rsid w:val="00DA62B2"/>
    <w:rsid w:val="00DA635C"/>
    <w:rsid w:val="00DA7879"/>
    <w:rsid w:val="00DB0685"/>
    <w:rsid w:val="00DB194E"/>
    <w:rsid w:val="00DB1A66"/>
    <w:rsid w:val="00DB2795"/>
    <w:rsid w:val="00DB3E0A"/>
    <w:rsid w:val="00DB4439"/>
    <w:rsid w:val="00DB5137"/>
    <w:rsid w:val="00DB5654"/>
    <w:rsid w:val="00DB6389"/>
    <w:rsid w:val="00DB7073"/>
    <w:rsid w:val="00DC1846"/>
    <w:rsid w:val="00DC1EE4"/>
    <w:rsid w:val="00DC21FE"/>
    <w:rsid w:val="00DC3690"/>
    <w:rsid w:val="00DC4FA4"/>
    <w:rsid w:val="00DC5076"/>
    <w:rsid w:val="00DC56EC"/>
    <w:rsid w:val="00DC6015"/>
    <w:rsid w:val="00DC6486"/>
    <w:rsid w:val="00DC75D0"/>
    <w:rsid w:val="00DC7601"/>
    <w:rsid w:val="00DC7EC7"/>
    <w:rsid w:val="00DC7ED7"/>
    <w:rsid w:val="00DD02B5"/>
    <w:rsid w:val="00DD0405"/>
    <w:rsid w:val="00DD0EED"/>
    <w:rsid w:val="00DD20FF"/>
    <w:rsid w:val="00DD2351"/>
    <w:rsid w:val="00DD25C9"/>
    <w:rsid w:val="00DD2E24"/>
    <w:rsid w:val="00DD3BBE"/>
    <w:rsid w:val="00DD43D3"/>
    <w:rsid w:val="00DD4685"/>
    <w:rsid w:val="00DD475E"/>
    <w:rsid w:val="00DD4812"/>
    <w:rsid w:val="00DD4A5E"/>
    <w:rsid w:val="00DD5706"/>
    <w:rsid w:val="00DD5ABF"/>
    <w:rsid w:val="00DD5B49"/>
    <w:rsid w:val="00DD5D32"/>
    <w:rsid w:val="00DD5D7D"/>
    <w:rsid w:val="00DD60EA"/>
    <w:rsid w:val="00DD73F3"/>
    <w:rsid w:val="00DD7D83"/>
    <w:rsid w:val="00DE0758"/>
    <w:rsid w:val="00DE0A15"/>
    <w:rsid w:val="00DE103D"/>
    <w:rsid w:val="00DE132C"/>
    <w:rsid w:val="00DE1604"/>
    <w:rsid w:val="00DE1BBE"/>
    <w:rsid w:val="00DE3775"/>
    <w:rsid w:val="00DE37C3"/>
    <w:rsid w:val="00DE4CDB"/>
    <w:rsid w:val="00DE4FDA"/>
    <w:rsid w:val="00DE5626"/>
    <w:rsid w:val="00DE5EE1"/>
    <w:rsid w:val="00DE7052"/>
    <w:rsid w:val="00DE7D97"/>
    <w:rsid w:val="00DF080B"/>
    <w:rsid w:val="00DF2044"/>
    <w:rsid w:val="00DF2A69"/>
    <w:rsid w:val="00DF2CFD"/>
    <w:rsid w:val="00DF397D"/>
    <w:rsid w:val="00DF409F"/>
    <w:rsid w:val="00DF47FE"/>
    <w:rsid w:val="00DF58EE"/>
    <w:rsid w:val="00DF6922"/>
    <w:rsid w:val="00DF6A91"/>
    <w:rsid w:val="00DF6CC0"/>
    <w:rsid w:val="00DF797F"/>
    <w:rsid w:val="00DF7CE3"/>
    <w:rsid w:val="00E0039D"/>
    <w:rsid w:val="00E006F3"/>
    <w:rsid w:val="00E007CC"/>
    <w:rsid w:val="00E02EA2"/>
    <w:rsid w:val="00E02F73"/>
    <w:rsid w:val="00E0389D"/>
    <w:rsid w:val="00E04126"/>
    <w:rsid w:val="00E04C09"/>
    <w:rsid w:val="00E05038"/>
    <w:rsid w:val="00E063DC"/>
    <w:rsid w:val="00E06BE8"/>
    <w:rsid w:val="00E1077B"/>
    <w:rsid w:val="00E107C6"/>
    <w:rsid w:val="00E109FD"/>
    <w:rsid w:val="00E10BEE"/>
    <w:rsid w:val="00E119B3"/>
    <w:rsid w:val="00E12C3A"/>
    <w:rsid w:val="00E12D84"/>
    <w:rsid w:val="00E13A0F"/>
    <w:rsid w:val="00E1441A"/>
    <w:rsid w:val="00E146EC"/>
    <w:rsid w:val="00E15772"/>
    <w:rsid w:val="00E16E54"/>
    <w:rsid w:val="00E20242"/>
    <w:rsid w:val="00E2043C"/>
    <w:rsid w:val="00E21289"/>
    <w:rsid w:val="00E2128B"/>
    <w:rsid w:val="00E21B3D"/>
    <w:rsid w:val="00E2359B"/>
    <w:rsid w:val="00E23840"/>
    <w:rsid w:val="00E24230"/>
    <w:rsid w:val="00E243CA"/>
    <w:rsid w:val="00E24A32"/>
    <w:rsid w:val="00E24B31"/>
    <w:rsid w:val="00E263D8"/>
    <w:rsid w:val="00E303C8"/>
    <w:rsid w:val="00E3096B"/>
    <w:rsid w:val="00E309EF"/>
    <w:rsid w:val="00E30FC4"/>
    <w:rsid w:val="00E320D9"/>
    <w:rsid w:val="00E324BD"/>
    <w:rsid w:val="00E343F3"/>
    <w:rsid w:val="00E34F76"/>
    <w:rsid w:val="00E357E3"/>
    <w:rsid w:val="00E35A0F"/>
    <w:rsid w:val="00E35AAF"/>
    <w:rsid w:val="00E361CD"/>
    <w:rsid w:val="00E3623D"/>
    <w:rsid w:val="00E36491"/>
    <w:rsid w:val="00E3741A"/>
    <w:rsid w:val="00E4007A"/>
    <w:rsid w:val="00E415A1"/>
    <w:rsid w:val="00E416CA"/>
    <w:rsid w:val="00E41DF1"/>
    <w:rsid w:val="00E42785"/>
    <w:rsid w:val="00E42EDF"/>
    <w:rsid w:val="00E436D3"/>
    <w:rsid w:val="00E4460E"/>
    <w:rsid w:val="00E45553"/>
    <w:rsid w:val="00E458AD"/>
    <w:rsid w:val="00E45BFD"/>
    <w:rsid w:val="00E4611D"/>
    <w:rsid w:val="00E4720F"/>
    <w:rsid w:val="00E50A11"/>
    <w:rsid w:val="00E50BE1"/>
    <w:rsid w:val="00E50F9A"/>
    <w:rsid w:val="00E5296D"/>
    <w:rsid w:val="00E53115"/>
    <w:rsid w:val="00E53C55"/>
    <w:rsid w:val="00E53DD6"/>
    <w:rsid w:val="00E5432C"/>
    <w:rsid w:val="00E546E4"/>
    <w:rsid w:val="00E54D60"/>
    <w:rsid w:val="00E5532E"/>
    <w:rsid w:val="00E554A1"/>
    <w:rsid w:val="00E56B55"/>
    <w:rsid w:val="00E56F44"/>
    <w:rsid w:val="00E57834"/>
    <w:rsid w:val="00E62E6D"/>
    <w:rsid w:val="00E62FBE"/>
    <w:rsid w:val="00E6670E"/>
    <w:rsid w:val="00E66F12"/>
    <w:rsid w:val="00E701AA"/>
    <w:rsid w:val="00E7061D"/>
    <w:rsid w:val="00E70662"/>
    <w:rsid w:val="00E70AEA"/>
    <w:rsid w:val="00E71187"/>
    <w:rsid w:val="00E71657"/>
    <w:rsid w:val="00E74406"/>
    <w:rsid w:val="00E75B1B"/>
    <w:rsid w:val="00E763BB"/>
    <w:rsid w:val="00E769F0"/>
    <w:rsid w:val="00E7760C"/>
    <w:rsid w:val="00E77876"/>
    <w:rsid w:val="00E77A84"/>
    <w:rsid w:val="00E8074E"/>
    <w:rsid w:val="00E814DA"/>
    <w:rsid w:val="00E836DB"/>
    <w:rsid w:val="00E85546"/>
    <w:rsid w:val="00E855E1"/>
    <w:rsid w:val="00E857FB"/>
    <w:rsid w:val="00E86176"/>
    <w:rsid w:val="00E86661"/>
    <w:rsid w:val="00E86814"/>
    <w:rsid w:val="00E86C68"/>
    <w:rsid w:val="00E876FF"/>
    <w:rsid w:val="00E90986"/>
    <w:rsid w:val="00E9109F"/>
    <w:rsid w:val="00E9128E"/>
    <w:rsid w:val="00E92A62"/>
    <w:rsid w:val="00E9308B"/>
    <w:rsid w:val="00E93433"/>
    <w:rsid w:val="00E94E30"/>
    <w:rsid w:val="00E9515F"/>
    <w:rsid w:val="00E95220"/>
    <w:rsid w:val="00E95B6B"/>
    <w:rsid w:val="00E95B74"/>
    <w:rsid w:val="00E95CB4"/>
    <w:rsid w:val="00E95EA8"/>
    <w:rsid w:val="00E962A5"/>
    <w:rsid w:val="00E965E2"/>
    <w:rsid w:val="00E9741A"/>
    <w:rsid w:val="00E97B54"/>
    <w:rsid w:val="00E97B83"/>
    <w:rsid w:val="00E97D97"/>
    <w:rsid w:val="00EA17F8"/>
    <w:rsid w:val="00EA206D"/>
    <w:rsid w:val="00EA2E08"/>
    <w:rsid w:val="00EA31CE"/>
    <w:rsid w:val="00EA3BE6"/>
    <w:rsid w:val="00EA41F1"/>
    <w:rsid w:val="00EA420D"/>
    <w:rsid w:val="00EA428E"/>
    <w:rsid w:val="00EA453C"/>
    <w:rsid w:val="00EA6340"/>
    <w:rsid w:val="00EA6649"/>
    <w:rsid w:val="00EA69E3"/>
    <w:rsid w:val="00EA74CD"/>
    <w:rsid w:val="00EA769C"/>
    <w:rsid w:val="00EA7D4F"/>
    <w:rsid w:val="00EB0B3D"/>
    <w:rsid w:val="00EB1496"/>
    <w:rsid w:val="00EB3959"/>
    <w:rsid w:val="00EB450F"/>
    <w:rsid w:val="00EB473B"/>
    <w:rsid w:val="00EB6998"/>
    <w:rsid w:val="00EB6A07"/>
    <w:rsid w:val="00EB7B6C"/>
    <w:rsid w:val="00EC178C"/>
    <w:rsid w:val="00EC3316"/>
    <w:rsid w:val="00EC3D82"/>
    <w:rsid w:val="00EC5816"/>
    <w:rsid w:val="00EC6350"/>
    <w:rsid w:val="00EC6A21"/>
    <w:rsid w:val="00EC6B8C"/>
    <w:rsid w:val="00EC6CA6"/>
    <w:rsid w:val="00EC6D5A"/>
    <w:rsid w:val="00EC73C4"/>
    <w:rsid w:val="00ED05EE"/>
    <w:rsid w:val="00ED0B97"/>
    <w:rsid w:val="00ED0D4C"/>
    <w:rsid w:val="00ED1091"/>
    <w:rsid w:val="00ED1CCB"/>
    <w:rsid w:val="00ED28E9"/>
    <w:rsid w:val="00ED2D58"/>
    <w:rsid w:val="00ED331E"/>
    <w:rsid w:val="00ED37BA"/>
    <w:rsid w:val="00ED3DD6"/>
    <w:rsid w:val="00ED47C7"/>
    <w:rsid w:val="00ED4941"/>
    <w:rsid w:val="00ED53FF"/>
    <w:rsid w:val="00ED5A90"/>
    <w:rsid w:val="00ED7275"/>
    <w:rsid w:val="00ED7C4A"/>
    <w:rsid w:val="00EE1088"/>
    <w:rsid w:val="00EE1D4D"/>
    <w:rsid w:val="00EE3702"/>
    <w:rsid w:val="00EE3EC2"/>
    <w:rsid w:val="00EE45D2"/>
    <w:rsid w:val="00EE4B56"/>
    <w:rsid w:val="00EE5CF4"/>
    <w:rsid w:val="00EE601C"/>
    <w:rsid w:val="00EF0F20"/>
    <w:rsid w:val="00EF1CF3"/>
    <w:rsid w:val="00EF20C3"/>
    <w:rsid w:val="00EF21C5"/>
    <w:rsid w:val="00EF29E3"/>
    <w:rsid w:val="00EF3F38"/>
    <w:rsid w:val="00EF460F"/>
    <w:rsid w:val="00EF5260"/>
    <w:rsid w:val="00EF5DC4"/>
    <w:rsid w:val="00EF5EF2"/>
    <w:rsid w:val="00EF7A98"/>
    <w:rsid w:val="00F00222"/>
    <w:rsid w:val="00F00739"/>
    <w:rsid w:val="00F00C48"/>
    <w:rsid w:val="00F01BE5"/>
    <w:rsid w:val="00F01BF6"/>
    <w:rsid w:val="00F02685"/>
    <w:rsid w:val="00F02E21"/>
    <w:rsid w:val="00F0371E"/>
    <w:rsid w:val="00F042CD"/>
    <w:rsid w:val="00F047FB"/>
    <w:rsid w:val="00F05255"/>
    <w:rsid w:val="00F05798"/>
    <w:rsid w:val="00F05D44"/>
    <w:rsid w:val="00F070B6"/>
    <w:rsid w:val="00F07658"/>
    <w:rsid w:val="00F07C90"/>
    <w:rsid w:val="00F07D6B"/>
    <w:rsid w:val="00F127E7"/>
    <w:rsid w:val="00F1305C"/>
    <w:rsid w:val="00F1387E"/>
    <w:rsid w:val="00F1438E"/>
    <w:rsid w:val="00F144B6"/>
    <w:rsid w:val="00F14AC1"/>
    <w:rsid w:val="00F14B80"/>
    <w:rsid w:val="00F15F83"/>
    <w:rsid w:val="00F1608E"/>
    <w:rsid w:val="00F1609C"/>
    <w:rsid w:val="00F16D53"/>
    <w:rsid w:val="00F205BC"/>
    <w:rsid w:val="00F2073F"/>
    <w:rsid w:val="00F20C2E"/>
    <w:rsid w:val="00F2112F"/>
    <w:rsid w:val="00F21276"/>
    <w:rsid w:val="00F217F5"/>
    <w:rsid w:val="00F22051"/>
    <w:rsid w:val="00F220BE"/>
    <w:rsid w:val="00F22742"/>
    <w:rsid w:val="00F22AFC"/>
    <w:rsid w:val="00F231F0"/>
    <w:rsid w:val="00F23D26"/>
    <w:rsid w:val="00F254B7"/>
    <w:rsid w:val="00F25EA7"/>
    <w:rsid w:val="00F26037"/>
    <w:rsid w:val="00F26296"/>
    <w:rsid w:val="00F30A12"/>
    <w:rsid w:val="00F311B8"/>
    <w:rsid w:val="00F3120E"/>
    <w:rsid w:val="00F31530"/>
    <w:rsid w:val="00F318BA"/>
    <w:rsid w:val="00F319B3"/>
    <w:rsid w:val="00F321B7"/>
    <w:rsid w:val="00F3262B"/>
    <w:rsid w:val="00F32C8D"/>
    <w:rsid w:val="00F32EB8"/>
    <w:rsid w:val="00F33547"/>
    <w:rsid w:val="00F338D0"/>
    <w:rsid w:val="00F33E8C"/>
    <w:rsid w:val="00F345AD"/>
    <w:rsid w:val="00F34945"/>
    <w:rsid w:val="00F34B2C"/>
    <w:rsid w:val="00F35BAD"/>
    <w:rsid w:val="00F35D5A"/>
    <w:rsid w:val="00F36799"/>
    <w:rsid w:val="00F370BD"/>
    <w:rsid w:val="00F405A1"/>
    <w:rsid w:val="00F41589"/>
    <w:rsid w:val="00F42AC0"/>
    <w:rsid w:val="00F42AD8"/>
    <w:rsid w:val="00F430B2"/>
    <w:rsid w:val="00F437F4"/>
    <w:rsid w:val="00F448FF"/>
    <w:rsid w:val="00F452E5"/>
    <w:rsid w:val="00F4539B"/>
    <w:rsid w:val="00F455D2"/>
    <w:rsid w:val="00F45CC4"/>
    <w:rsid w:val="00F46A82"/>
    <w:rsid w:val="00F46C01"/>
    <w:rsid w:val="00F46F0E"/>
    <w:rsid w:val="00F500B2"/>
    <w:rsid w:val="00F50234"/>
    <w:rsid w:val="00F5034F"/>
    <w:rsid w:val="00F5038F"/>
    <w:rsid w:val="00F50505"/>
    <w:rsid w:val="00F5094B"/>
    <w:rsid w:val="00F5183D"/>
    <w:rsid w:val="00F52B6B"/>
    <w:rsid w:val="00F52D54"/>
    <w:rsid w:val="00F53365"/>
    <w:rsid w:val="00F54788"/>
    <w:rsid w:val="00F54BE6"/>
    <w:rsid w:val="00F54E45"/>
    <w:rsid w:val="00F55387"/>
    <w:rsid w:val="00F55B0E"/>
    <w:rsid w:val="00F57BD7"/>
    <w:rsid w:val="00F57E6E"/>
    <w:rsid w:val="00F60220"/>
    <w:rsid w:val="00F60FA2"/>
    <w:rsid w:val="00F62187"/>
    <w:rsid w:val="00F6397C"/>
    <w:rsid w:val="00F641CF"/>
    <w:rsid w:val="00F64588"/>
    <w:rsid w:val="00F647FC"/>
    <w:rsid w:val="00F66F8D"/>
    <w:rsid w:val="00F679F4"/>
    <w:rsid w:val="00F67B0F"/>
    <w:rsid w:val="00F70C4C"/>
    <w:rsid w:val="00F70E52"/>
    <w:rsid w:val="00F70E87"/>
    <w:rsid w:val="00F7115E"/>
    <w:rsid w:val="00F7122B"/>
    <w:rsid w:val="00F71DAB"/>
    <w:rsid w:val="00F71DCB"/>
    <w:rsid w:val="00F72914"/>
    <w:rsid w:val="00F72BF4"/>
    <w:rsid w:val="00F72C8C"/>
    <w:rsid w:val="00F73001"/>
    <w:rsid w:val="00F73B09"/>
    <w:rsid w:val="00F73CDB"/>
    <w:rsid w:val="00F74121"/>
    <w:rsid w:val="00F743EF"/>
    <w:rsid w:val="00F760F3"/>
    <w:rsid w:val="00F77A70"/>
    <w:rsid w:val="00F80E22"/>
    <w:rsid w:val="00F80EA6"/>
    <w:rsid w:val="00F81B44"/>
    <w:rsid w:val="00F81F2A"/>
    <w:rsid w:val="00F83B45"/>
    <w:rsid w:val="00F83CDE"/>
    <w:rsid w:val="00F852E0"/>
    <w:rsid w:val="00F86584"/>
    <w:rsid w:val="00F866CB"/>
    <w:rsid w:val="00F8791E"/>
    <w:rsid w:val="00F8798B"/>
    <w:rsid w:val="00F90E03"/>
    <w:rsid w:val="00F930E4"/>
    <w:rsid w:val="00F932CB"/>
    <w:rsid w:val="00F9392E"/>
    <w:rsid w:val="00F9541C"/>
    <w:rsid w:val="00F95CFB"/>
    <w:rsid w:val="00F964ED"/>
    <w:rsid w:val="00F96518"/>
    <w:rsid w:val="00F97562"/>
    <w:rsid w:val="00F979C6"/>
    <w:rsid w:val="00FA041A"/>
    <w:rsid w:val="00FA09CF"/>
    <w:rsid w:val="00FA177C"/>
    <w:rsid w:val="00FA18E0"/>
    <w:rsid w:val="00FA218E"/>
    <w:rsid w:val="00FA365E"/>
    <w:rsid w:val="00FA4474"/>
    <w:rsid w:val="00FA48FD"/>
    <w:rsid w:val="00FA5A94"/>
    <w:rsid w:val="00FA62AC"/>
    <w:rsid w:val="00FA6BA1"/>
    <w:rsid w:val="00FA7DEC"/>
    <w:rsid w:val="00FB065A"/>
    <w:rsid w:val="00FB07C7"/>
    <w:rsid w:val="00FB0CDA"/>
    <w:rsid w:val="00FB1095"/>
    <w:rsid w:val="00FB4ED5"/>
    <w:rsid w:val="00FB5159"/>
    <w:rsid w:val="00FB6DAF"/>
    <w:rsid w:val="00FB70DF"/>
    <w:rsid w:val="00FB777B"/>
    <w:rsid w:val="00FB7CC7"/>
    <w:rsid w:val="00FC1716"/>
    <w:rsid w:val="00FC182F"/>
    <w:rsid w:val="00FC19D2"/>
    <w:rsid w:val="00FC26E8"/>
    <w:rsid w:val="00FC3698"/>
    <w:rsid w:val="00FC37CF"/>
    <w:rsid w:val="00FC3B60"/>
    <w:rsid w:val="00FC3E48"/>
    <w:rsid w:val="00FC3E6F"/>
    <w:rsid w:val="00FC4B53"/>
    <w:rsid w:val="00FC7FF9"/>
    <w:rsid w:val="00FD05E3"/>
    <w:rsid w:val="00FD1D22"/>
    <w:rsid w:val="00FD2293"/>
    <w:rsid w:val="00FD41AA"/>
    <w:rsid w:val="00FD4FEE"/>
    <w:rsid w:val="00FD531D"/>
    <w:rsid w:val="00FD58FC"/>
    <w:rsid w:val="00FD69D2"/>
    <w:rsid w:val="00FD6C08"/>
    <w:rsid w:val="00FD7B51"/>
    <w:rsid w:val="00FD7B7B"/>
    <w:rsid w:val="00FE00D5"/>
    <w:rsid w:val="00FE02FC"/>
    <w:rsid w:val="00FE03C1"/>
    <w:rsid w:val="00FE3148"/>
    <w:rsid w:val="00FE3BA6"/>
    <w:rsid w:val="00FE3CE7"/>
    <w:rsid w:val="00FE45B9"/>
    <w:rsid w:val="00FE4EF9"/>
    <w:rsid w:val="00FE5120"/>
    <w:rsid w:val="00FE59E7"/>
    <w:rsid w:val="00FE5A36"/>
    <w:rsid w:val="00FE661E"/>
    <w:rsid w:val="00FE7720"/>
    <w:rsid w:val="00FE79D4"/>
    <w:rsid w:val="00FF09EF"/>
    <w:rsid w:val="00FF0C57"/>
    <w:rsid w:val="00FF0C79"/>
    <w:rsid w:val="00FF1918"/>
    <w:rsid w:val="00FF1ADE"/>
    <w:rsid w:val="00FF1BDB"/>
    <w:rsid w:val="00FF1D5C"/>
    <w:rsid w:val="00FF26D4"/>
    <w:rsid w:val="00FF3C70"/>
    <w:rsid w:val="00FF51B7"/>
    <w:rsid w:val="00FF55AB"/>
    <w:rsid w:val="00FF5648"/>
    <w:rsid w:val="00FF5F6C"/>
    <w:rsid w:val="00FF6882"/>
    <w:rsid w:val="00FF6B14"/>
    <w:rsid w:val="00FF71A0"/>
    <w:rsid w:val="00FF7570"/>
    <w:rsid w:val="00FF7576"/>
    <w:rsid w:val="01F273A9"/>
    <w:rsid w:val="047C49E9"/>
    <w:rsid w:val="076B4230"/>
    <w:rsid w:val="083243A6"/>
    <w:rsid w:val="08DB1256"/>
    <w:rsid w:val="0B09162A"/>
    <w:rsid w:val="0D38267B"/>
    <w:rsid w:val="0D697D49"/>
    <w:rsid w:val="0DC444A6"/>
    <w:rsid w:val="0EDB4F79"/>
    <w:rsid w:val="11DA7610"/>
    <w:rsid w:val="1B466A2C"/>
    <w:rsid w:val="1F9D5078"/>
    <w:rsid w:val="20025190"/>
    <w:rsid w:val="26C83D7D"/>
    <w:rsid w:val="2BA50208"/>
    <w:rsid w:val="3F1D25C0"/>
    <w:rsid w:val="402F67FA"/>
    <w:rsid w:val="40631D33"/>
    <w:rsid w:val="41F6467E"/>
    <w:rsid w:val="4866222D"/>
    <w:rsid w:val="4CDA65C3"/>
    <w:rsid w:val="4D7E0E31"/>
    <w:rsid w:val="4FB55804"/>
    <w:rsid w:val="512F0CEF"/>
    <w:rsid w:val="51316F47"/>
    <w:rsid w:val="543C7F40"/>
    <w:rsid w:val="544D41AA"/>
    <w:rsid w:val="600018D9"/>
    <w:rsid w:val="6AFF5C1B"/>
    <w:rsid w:val="6CA20D29"/>
    <w:rsid w:val="711B191E"/>
    <w:rsid w:val="761603FE"/>
    <w:rsid w:val="778A00DF"/>
    <w:rsid w:val="779B30D6"/>
    <w:rsid w:val="7B037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2806BA2"/>
  <w15:docId w15:val="{1BD95355-BBCE-42F8-9CE9-F5402989F7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 w:qFormat="1"/>
    <w:lsdException w:name="footnote text" w:semiHidden="1" w:unhideWhenUsed="1"/>
    <w:lsdException w:name="annotation text" w:semiHidden="1" w:unhideWhenUsed="1"/>
    <w:lsdException w:name="footer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aliases w:val="0正文"/>
    <w:qFormat/>
    <w:rsid w:val="002A1CCF"/>
    <w:pPr>
      <w:widowControl w:val="0"/>
      <w:spacing w:line="400" w:lineRule="exact"/>
      <w:ind w:firstLineChars="200" w:firstLine="200"/>
      <w:jc w:val="both"/>
    </w:pPr>
    <w:rPr>
      <w:rFonts w:ascii="Times New Roman" w:hAnsi="Times New Roman"/>
      <w:kern w:val="2"/>
      <w:sz w:val="24"/>
      <w:szCs w:val="24"/>
    </w:rPr>
  </w:style>
  <w:style w:type="paragraph" w:styleId="1">
    <w:name w:val="heading 1"/>
    <w:basedOn w:val="a1"/>
    <w:next w:val="a1"/>
    <w:link w:val="10"/>
    <w:uiPriority w:val="99"/>
    <w:pPr>
      <w:keepNext/>
      <w:keepLines/>
      <w:numPr>
        <w:numId w:val="1"/>
      </w:numPr>
      <w:spacing w:before="340" w:after="330" w:line="578" w:lineRule="auto"/>
      <w:ind w:leftChars="1200" w:left="1200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2一级标题"/>
    <w:basedOn w:val="a1"/>
    <w:next w:val="a1"/>
    <w:link w:val="20"/>
    <w:qFormat/>
    <w:rsid w:val="008C4209"/>
    <w:pPr>
      <w:keepNext/>
      <w:tabs>
        <w:tab w:val="left" w:pos="1080"/>
        <w:tab w:val="left" w:pos="1440"/>
      </w:tabs>
      <w:spacing w:before="360" w:after="120"/>
      <w:ind w:firstLineChars="0" w:firstLine="0"/>
      <w:jc w:val="left"/>
      <w:outlineLvl w:val="1"/>
    </w:pPr>
    <w:rPr>
      <w:rFonts w:eastAsia="黑体"/>
      <w:sz w:val="28"/>
    </w:rPr>
  </w:style>
  <w:style w:type="paragraph" w:styleId="3">
    <w:name w:val="heading 3"/>
    <w:aliases w:val="3 二级标题"/>
    <w:basedOn w:val="a1"/>
    <w:next w:val="a1"/>
    <w:link w:val="30"/>
    <w:qFormat/>
    <w:rsid w:val="008C4209"/>
    <w:pPr>
      <w:keepNext/>
      <w:keepLines/>
      <w:tabs>
        <w:tab w:val="left" w:pos="1008"/>
        <w:tab w:val="left" w:pos="1440"/>
      </w:tabs>
      <w:spacing w:before="240" w:after="120"/>
      <w:ind w:firstLineChars="0" w:firstLine="0"/>
      <w:jc w:val="left"/>
      <w:outlineLvl w:val="2"/>
    </w:pPr>
    <w:rPr>
      <w:rFonts w:eastAsia="黑体"/>
      <w:bCs/>
      <w:sz w:val="28"/>
      <w:szCs w:val="32"/>
    </w:rPr>
  </w:style>
  <w:style w:type="paragraph" w:styleId="4">
    <w:name w:val="heading 4"/>
    <w:aliases w:val="4-三级标题"/>
    <w:basedOn w:val="a1"/>
    <w:next w:val="a1"/>
    <w:link w:val="40"/>
    <w:qFormat/>
    <w:rsid w:val="008C4209"/>
    <w:pPr>
      <w:keepNext/>
      <w:keepLines/>
      <w:tabs>
        <w:tab w:val="left" w:pos="864"/>
        <w:tab w:val="left" w:pos="1440"/>
      </w:tabs>
      <w:spacing w:before="240" w:after="120"/>
      <w:ind w:firstLineChars="0" w:firstLine="0"/>
      <w:jc w:val="left"/>
      <w:outlineLvl w:val="3"/>
    </w:pPr>
    <w:rPr>
      <w:rFonts w:eastAsia="黑体"/>
      <w:bCs/>
      <w:szCs w:val="28"/>
    </w:rPr>
  </w:style>
  <w:style w:type="paragraph" w:styleId="5">
    <w:name w:val="heading 5"/>
    <w:basedOn w:val="a1"/>
    <w:next w:val="a1"/>
    <w:link w:val="5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1"/>
    <w:next w:val="a1"/>
    <w:link w:val="7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1"/>
    <w:next w:val="a1"/>
    <w:link w:val="8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1"/>
    <w:next w:val="a1"/>
    <w:link w:val="9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TOC7">
    <w:name w:val="toc 7"/>
    <w:basedOn w:val="a1"/>
    <w:next w:val="a1"/>
    <w:uiPriority w:val="39"/>
    <w:pPr>
      <w:ind w:leftChars="1200" w:left="2520"/>
    </w:pPr>
  </w:style>
  <w:style w:type="paragraph" w:styleId="a5">
    <w:name w:val="Normal Indent"/>
    <w:aliases w:val="图形显示"/>
    <w:basedOn w:val="a1"/>
    <w:qFormat/>
    <w:rsid w:val="00F66F8D"/>
    <w:pPr>
      <w:spacing w:before="120" w:after="120" w:line="240" w:lineRule="auto"/>
      <w:ind w:firstLineChars="0" w:firstLine="0"/>
      <w:jc w:val="center"/>
    </w:pPr>
  </w:style>
  <w:style w:type="paragraph" w:styleId="a6">
    <w:name w:val="Body Text"/>
    <w:aliases w:val="图标题"/>
    <w:link w:val="a7"/>
    <w:qFormat/>
    <w:rsid w:val="00ED1CCB"/>
    <w:pPr>
      <w:spacing w:before="120" w:after="240" w:line="400" w:lineRule="exact"/>
      <w:jc w:val="center"/>
    </w:pPr>
    <w:rPr>
      <w:rFonts w:ascii="Times New Roman" w:hAnsi="Times New Roman"/>
      <w:sz w:val="21"/>
    </w:rPr>
  </w:style>
  <w:style w:type="paragraph" w:styleId="TOC5">
    <w:name w:val="toc 5"/>
    <w:basedOn w:val="a1"/>
    <w:next w:val="a1"/>
    <w:uiPriority w:val="39"/>
    <w:pPr>
      <w:ind w:leftChars="800" w:left="1680"/>
    </w:pPr>
  </w:style>
  <w:style w:type="paragraph" w:styleId="TOC3">
    <w:name w:val="toc 3"/>
    <w:basedOn w:val="a1"/>
    <w:next w:val="a1"/>
    <w:uiPriority w:val="39"/>
    <w:pPr>
      <w:ind w:leftChars="400" w:left="400"/>
    </w:pPr>
  </w:style>
  <w:style w:type="paragraph" w:styleId="TOC8">
    <w:name w:val="toc 8"/>
    <w:basedOn w:val="a1"/>
    <w:next w:val="a1"/>
    <w:uiPriority w:val="39"/>
    <w:pPr>
      <w:ind w:leftChars="1400" w:left="2940"/>
    </w:pPr>
  </w:style>
  <w:style w:type="paragraph" w:styleId="a8">
    <w:name w:val="Balloon Text"/>
    <w:basedOn w:val="a1"/>
    <w:link w:val="a9"/>
    <w:uiPriority w:val="99"/>
    <w:unhideWhenUsed/>
    <w:rPr>
      <w:sz w:val="18"/>
      <w:szCs w:val="18"/>
    </w:rPr>
  </w:style>
  <w:style w:type="paragraph" w:styleId="aa">
    <w:name w:val="footer"/>
    <w:basedOn w:val="a1"/>
    <w:link w:val="ab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1"/>
    <w:link w:val="ad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1"/>
    <w:next w:val="a1"/>
    <w:uiPriority w:val="39"/>
    <w:rPr>
      <w:rFonts w:eastAsia="黑体"/>
    </w:rPr>
  </w:style>
  <w:style w:type="paragraph" w:styleId="TOC4">
    <w:name w:val="toc 4"/>
    <w:basedOn w:val="a1"/>
    <w:next w:val="a1"/>
    <w:uiPriority w:val="39"/>
    <w:pPr>
      <w:ind w:leftChars="600" w:left="1260"/>
    </w:pPr>
  </w:style>
  <w:style w:type="paragraph" w:styleId="TOC6">
    <w:name w:val="toc 6"/>
    <w:basedOn w:val="a1"/>
    <w:next w:val="a1"/>
    <w:uiPriority w:val="39"/>
    <w:pPr>
      <w:ind w:leftChars="1000" w:left="2100"/>
    </w:pPr>
  </w:style>
  <w:style w:type="paragraph" w:styleId="TOC2">
    <w:name w:val="toc 2"/>
    <w:basedOn w:val="a1"/>
    <w:next w:val="a1"/>
    <w:uiPriority w:val="39"/>
    <w:pPr>
      <w:ind w:leftChars="200" w:left="200"/>
    </w:pPr>
  </w:style>
  <w:style w:type="paragraph" w:styleId="TOC9">
    <w:name w:val="toc 9"/>
    <w:basedOn w:val="a1"/>
    <w:next w:val="a1"/>
    <w:uiPriority w:val="39"/>
    <w:pPr>
      <w:ind w:leftChars="1600" w:left="3360"/>
    </w:pPr>
  </w:style>
  <w:style w:type="character" w:styleId="ae">
    <w:name w:val="page number"/>
    <w:basedOn w:val="a2"/>
  </w:style>
  <w:style w:type="character" w:styleId="af">
    <w:name w:val="Hyperlink"/>
    <w:uiPriority w:val="99"/>
    <w:rPr>
      <w:color w:val="0000FF"/>
      <w:u w:val="single"/>
    </w:rPr>
  </w:style>
  <w:style w:type="character" w:customStyle="1" w:styleId="50">
    <w:name w:val="标题 5 字符"/>
    <w:link w:val="5"/>
    <w:qFormat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1Char">
    <w:name w:val="标题 1 Char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aliases w:val="2一级标题 字符"/>
    <w:link w:val="2"/>
    <w:qFormat/>
    <w:rsid w:val="008C4209"/>
    <w:rPr>
      <w:rFonts w:ascii="Times New Roman" w:eastAsia="黑体" w:hAnsi="Times New Roman"/>
      <w:kern w:val="2"/>
      <w:sz w:val="28"/>
      <w:szCs w:val="24"/>
    </w:rPr>
  </w:style>
  <w:style w:type="character" w:customStyle="1" w:styleId="a7">
    <w:name w:val="正文文本 字符"/>
    <w:aliases w:val="图标题 字符"/>
    <w:link w:val="a6"/>
    <w:qFormat/>
    <w:rsid w:val="00ED1CCB"/>
    <w:rPr>
      <w:rFonts w:ascii="Times New Roman" w:hAnsi="Times New Roman"/>
      <w:sz w:val="21"/>
    </w:rPr>
  </w:style>
  <w:style w:type="character" w:customStyle="1" w:styleId="ad">
    <w:name w:val="页眉 字符"/>
    <w:link w:val="ac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30">
    <w:name w:val="标题 3 字符"/>
    <w:aliases w:val="3 二级标题 字符"/>
    <w:link w:val="3"/>
    <w:qFormat/>
    <w:rsid w:val="008C4209"/>
    <w:rPr>
      <w:rFonts w:ascii="Times New Roman" w:eastAsia="黑体" w:hAnsi="Times New Roman"/>
      <w:bCs/>
      <w:kern w:val="2"/>
      <w:sz w:val="28"/>
      <w:szCs w:val="32"/>
    </w:rPr>
  </w:style>
  <w:style w:type="character" w:customStyle="1" w:styleId="1Char0">
    <w:name w:val="1 章标题 Char"/>
    <w:link w:val="11"/>
    <w:rsid w:val="00696153"/>
    <w:rPr>
      <w:rFonts w:ascii="黑体" w:eastAsia="黑体" w:hAnsi="黑体"/>
      <w:kern w:val="2"/>
      <w:sz w:val="30"/>
      <w:szCs w:val="30"/>
    </w:rPr>
  </w:style>
  <w:style w:type="paragraph" w:customStyle="1" w:styleId="11">
    <w:name w:val="1 章标题"/>
    <w:basedOn w:val="a1"/>
    <w:link w:val="1Char0"/>
    <w:qFormat/>
    <w:rsid w:val="00696153"/>
    <w:pPr>
      <w:spacing w:before="480" w:after="360"/>
      <w:ind w:firstLineChars="0" w:firstLine="0"/>
      <w:jc w:val="center"/>
      <w:outlineLvl w:val="0"/>
    </w:pPr>
    <w:rPr>
      <w:rFonts w:ascii="黑体" w:eastAsia="黑体" w:hAnsi="黑体"/>
      <w:sz w:val="30"/>
      <w:szCs w:val="30"/>
    </w:rPr>
  </w:style>
  <w:style w:type="character" w:customStyle="1" w:styleId="70">
    <w:name w:val="标题 7 字符"/>
    <w:link w:val="7"/>
    <w:qFormat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60">
    <w:name w:val="标题 6 字符"/>
    <w:link w:val="6"/>
    <w:qFormat/>
    <w:rPr>
      <w:rFonts w:ascii="Arial" w:eastAsia="黑体" w:hAnsi="Arial" w:cs="Times New Roman"/>
      <w:b/>
      <w:bCs/>
      <w:sz w:val="24"/>
      <w:szCs w:val="24"/>
    </w:rPr>
  </w:style>
  <w:style w:type="character" w:customStyle="1" w:styleId="40">
    <w:name w:val="标题 4 字符"/>
    <w:aliases w:val="4-三级标题 字符"/>
    <w:link w:val="4"/>
    <w:qFormat/>
    <w:rsid w:val="008C4209"/>
    <w:rPr>
      <w:rFonts w:ascii="Times New Roman" w:eastAsia="黑体" w:hAnsi="Times New Roman"/>
      <w:bCs/>
      <w:kern w:val="2"/>
      <w:sz w:val="24"/>
      <w:szCs w:val="28"/>
    </w:rPr>
  </w:style>
  <w:style w:type="character" w:customStyle="1" w:styleId="a9">
    <w:name w:val="批注框文本 字符"/>
    <w:link w:val="a8"/>
    <w:uiPriority w:val="99"/>
    <w:semiHidden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80">
    <w:name w:val="标题 8 字符"/>
    <w:link w:val="8"/>
    <w:qFormat/>
    <w:rPr>
      <w:rFonts w:ascii="Arial" w:eastAsia="黑体" w:hAnsi="Arial" w:cs="Times New Roman"/>
      <w:sz w:val="24"/>
      <w:szCs w:val="24"/>
    </w:rPr>
  </w:style>
  <w:style w:type="character" w:customStyle="1" w:styleId="ab">
    <w:name w:val="页脚 字符"/>
    <w:link w:val="aa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90">
    <w:name w:val="标题 9 字符"/>
    <w:link w:val="9"/>
    <w:qFormat/>
    <w:rPr>
      <w:rFonts w:ascii="Arial" w:eastAsia="黑体" w:hAnsi="Arial" w:cs="Times New Roman"/>
      <w:szCs w:val="21"/>
    </w:rPr>
  </w:style>
  <w:style w:type="character" w:customStyle="1" w:styleId="10">
    <w:name w:val="标题 1 字符"/>
    <w:basedOn w:val="a2"/>
    <w:link w:val="1"/>
    <w:uiPriority w:val="99"/>
    <w:qFormat/>
    <w:locked/>
    <w:rPr>
      <w:rFonts w:eastAsia="黑体"/>
      <w:kern w:val="44"/>
      <w:sz w:val="44"/>
    </w:rPr>
  </w:style>
  <w:style w:type="paragraph" w:customStyle="1" w:styleId="af0">
    <w:name w:val="二级节标题"/>
    <w:next w:val="af1"/>
    <w:pPr>
      <w:tabs>
        <w:tab w:val="left" w:pos="1008"/>
      </w:tabs>
      <w:spacing w:before="240" w:after="80" w:line="400" w:lineRule="exact"/>
      <w:ind w:hanging="432"/>
    </w:pPr>
    <w:rPr>
      <w:rFonts w:ascii="Times New Roman" w:eastAsia="黑体" w:hAnsi="Times New Roman"/>
      <w:sz w:val="28"/>
      <w:szCs w:val="28"/>
    </w:rPr>
  </w:style>
  <w:style w:type="paragraph" w:customStyle="1" w:styleId="af1">
    <w:name w:val="论文正文"/>
    <w:basedOn w:val="a1"/>
    <w:pPr>
      <w:widowControl/>
      <w:spacing w:before="60"/>
    </w:pPr>
    <w:rPr>
      <w:kern w:val="0"/>
    </w:rPr>
  </w:style>
  <w:style w:type="paragraph" w:customStyle="1" w:styleId="0">
    <w:name w:val="论文正文+首行缩进0字符"/>
    <w:basedOn w:val="af1"/>
    <w:pPr>
      <w:spacing w:before="120"/>
      <w:ind w:firstLineChars="0" w:firstLine="0"/>
    </w:pPr>
  </w:style>
  <w:style w:type="paragraph" w:customStyle="1" w:styleId="a">
    <w:name w:val="图序与图题"/>
    <w:next w:val="a5"/>
    <w:pPr>
      <w:numPr>
        <w:ilvl w:val="6"/>
        <w:numId w:val="2"/>
      </w:numPr>
      <w:tabs>
        <w:tab w:val="left" w:pos="720"/>
      </w:tabs>
      <w:spacing w:before="20" w:after="120" w:line="120" w:lineRule="atLeast"/>
      <w:jc w:val="center"/>
    </w:pPr>
    <w:rPr>
      <w:rFonts w:ascii="Times New Roman" w:hAnsi="Times New Roman"/>
      <w:sz w:val="21"/>
    </w:rPr>
  </w:style>
  <w:style w:type="paragraph" w:customStyle="1" w:styleId="af2">
    <w:name w:val="不编目标题"/>
    <w:basedOn w:val="a1"/>
    <w:pPr>
      <w:spacing w:before="800" w:after="400"/>
      <w:jc w:val="center"/>
      <w:outlineLvl w:val="0"/>
    </w:pPr>
    <w:rPr>
      <w:rFonts w:ascii="Arial Black" w:eastAsia="黑体" w:hAnsi="Arial Black" w:cs="宋体"/>
      <w:sz w:val="30"/>
      <w:szCs w:val="20"/>
    </w:rPr>
  </w:style>
  <w:style w:type="paragraph" w:customStyle="1" w:styleId="af3">
    <w:name w:val="主要符号表标题"/>
    <w:next w:val="a6"/>
    <w:pPr>
      <w:spacing w:before="600" w:after="360" w:line="0" w:lineRule="atLeast"/>
      <w:jc w:val="center"/>
    </w:pPr>
    <w:rPr>
      <w:rFonts w:ascii="黑体" w:eastAsia="黑体" w:hAnsi="Times New Roman"/>
      <w:sz w:val="30"/>
    </w:rPr>
  </w:style>
  <w:style w:type="paragraph" w:customStyle="1" w:styleId="af4">
    <w:name w:val="公式"/>
    <w:basedOn w:val="a1"/>
    <w:qFormat/>
    <w:rsid w:val="005010C2"/>
    <w:pPr>
      <w:spacing w:before="120" w:after="120" w:line="240" w:lineRule="auto"/>
      <w:ind w:firstLineChars="0" w:firstLine="0"/>
      <w:jc w:val="right"/>
    </w:pPr>
    <w:rPr>
      <w:rFonts w:eastAsia="Times New Roman"/>
    </w:rPr>
  </w:style>
  <w:style w:type="paragraph" w:customStyle="1" w:styleId="21">
    <w:name w:val="列出段落2"/>
    <w:uiPriority w:val="34"/>
    <w:pPr>
      <w:ind w:firstLineChars="200" w:firstLine="420"/>
    </w:pPr>
    <w:rPr>
      <w:rFonts w:ascii="宋体" w:hAnsi="宋体" w:cs="宋体"/>
      <w:sz w:val="24"/>
      <w:szCs w:val="24"/>
    </w:rPr>
  </w:style>
  <w:style w:type="paragraph" w:customStyle="1" w:styleId="af5">
    <w:name w:val="图"/>
    <w:basedOn w:val="a1"/>
    <w:next w:val="a1"/>
    <w:pPr>
      <w:spacing w:before="320"/>
      <w:jc w:val="center"/>
    </w:pPr>
  </w:style>
  <w:style w:type="paragraph" w:customStyle="1" w:styleId="12">
    <w:name w:val="列出段落1"/>
    <w:uiPriority w:val="34"/>
    <w:pPr>
      <w:ind w:firstLineChars="200" w:firstLine="420"/>
    </w:pPr>
    <w:rPr>
      <w:rFonts w:ascii="宋体" w:hAnsi="宋体" w:cs="宋体"/>
      <w:sz w:val="24"/>
      <w:szCs w:val="24"/>
    </w:rPr>
  </w:style>
  <w:style w:type="paragraph" w:customStyle="1" w:styleId="22">
    <w:name w:val="样式 论文正文 + 首行缩进:  2 字符"/>
    <w:basedOn w:val="af1"/>
    <w:pPr>
      <w:spacing w:before="120"/>
      <w:ind w:firstLine="480"/>
    </w:pPr>
    <w:rPr>
      <w:rFonts w:cs="宋体"/>
      <w:kern w:val="2"/>
    </w:rPr>
  </w:style>
  <w:style w:type="paragraph" w:customStyle="1" w:styleId="MTDisplayEquation2">
    <w:name w:val="样式 MTDisplayEquation + 首行缩进:  2 字符"/>
    <w:basedOn w:val="a1"/>
    <w:pPr>
      <w:widowControl/>
      <w:tabs>
        <w:tab w:val="center" w:pos="4160"/>
        <w:tab w:val="right" w:pos="8320"/>
      </w:tabs>
      <w:spacing w:before="120" w:after="120" w:line="0" w:lineRule="atLeast"/>
    </w:pPr>
    <w:rPr>
      <w:rFonts w:cs="宋体"/>
      <w:kern w:val="0"/>
      <w:szCs w:val="20"/>
    </w:rPr>
  </w:style>
  <w:style w:type="paragraph" w:customStyle="1" w:styleId="MTDisplayEquation">
    <w:name w:val="MTDisplayEquation"/>
    <w:basedOn w:val="a1"/>
    <w:next w:val="a1"/>
    <w:pPr>
      <w:tabs>
        <w:tab w:val="center" w:pos="4160"/>
        <w:tab w:val="right" w:pos="8300"/>
      </w:tabs>
      <w:jc w:val="center"/>
    </w:pPr>
  </w:style>
  <w:style w:type="paragraph" w:customStyle="1" w:styleId="a0">
    <w:name w:val="参考文献正文"/>
    <w:pPr>
      <w:widowControl w:val="0"/>
      <w:numPr>
        <w:numId w:val="3"/>
      </w:numPr>
      <w:tabs>
        <w:tab w:val="clear" w:pos="300"/>
        <w:tab w:val="left" w:pos="279"/>
      </w:tabs>
      <w:spacing w:beforeLines="30" w:before="121" w:line="0" w:lineRule="atLeast"/>
      <w:jc w:val="both"/>
    </w:pPr>
    <w:rPr>
      <w:rFonts w:ascii="Times New Roman" w:hAnsi="Times New Roman"/>
      <w:sz w:val="21"/>
    </w:rPr>
  </w:style>
  <w:style w:type="paragraph" w:customStyle="1" w:styleId="31">
    <w:name w:val="列出段落3"/>
    <w:basedOn w:val="a1"/>
    <w:uiPriority w:val="99"/>
    <w:pPr>
      <w:ind w:firstLine="420"/>
    </w:pPr>
  </w:style>
  <w:style w:type="paragraph" w:styleId="af6">
    <w:name w:val="caption"/>
    <w:basedOn w:val="a1"/>
    <w:next w:val="a1"/>
    <w:uiPriority w:val="35"/>
    <w:unhideWhenUsed/>
    <w:rsid w:val="00EA7D4F"/>
    <w:pPr>
      <w:jc w:val="center"/>
    </w:pPr>
    <w:rPr>
      <w:rFonts w:cstheme="majorBidi"/>
      <w:sz w:val="21"/>
      <w:szCs w:val="20"/>
    </w:rPr>
  </w:style>
  <w:style w:type="table" w:styleId="af7">
    <w:name w:val="Table Grid"/>
    <w:basedOn w:val="a3"/>
    <w:uiPriority w:val="99"/>
    <w:qFormat/>
    <w:rsid w:val="00EA7D4F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8">
    <w:name w:val="List Paragraph"/>
    <w:basedOn w:val="a1"/>
    <w:uiPriority w:val="99"/>
    <w:qFormat/>
    <w:rsid w:val="000A27CB"/>
    <w:pPr>
      <w:spacing w:line="240" w:lineRule="auto"/>
      <w:ind w:firstLine="420"/>
    </w:pPr>
    <w:rPr>
      <w:sz w:val="21"/>
      <w:szCs w:val="20"/>
    </w:rPr>
  </w:style>
  <w:style w:type="paragraph" w:customStyle="1" w:styleId="13">
    <w:name w:val="正文1"/>
    <w:rsid w:val="004D22C5"/>
    <w:pPr>
      <w:widowControl w:val="0"/>
      <w:jc w:val="both"/>
    </w:pPr>
    <w:rPr>
      <w:rFonts w:asciiTheme="minorHAnsi" w:hAnsiTheme="minorHAnsi"/>
      <w:kern w:val="2"/>
      <w:sz w:val="21"/>
      <w:szCs w:val="24"/>
    </w:rPr>
  </w:style>
  <w:style w:type="paragraph" w:styleId="af9">
    <w:name w:val="Normal (Web)"/>
    <w:basedOn w:val="a1"/>
    <w:uiPriority w:val="99"/>
    <w:unhideWhenUsed/>
    <w:rsid w:val="00DF2044"/>
    <w:pPr>
      <w:spacing w:line="240" w:lineRule="auto"/>
      <w:ind w:firstLineChars="0" w:firstLine="0"/>
    </w:pPr>
  </w:style>
  <w:style w:type="character" w:customStyle="1" w:styleId="111111111111Char">
    <w:name w:val="111111111111 Char"/>
    <w:link w:val="111111111111"/>
    <w:qFormat/>
    <w:rsid w:val="00DF2044"/>
    <w:rPr>
      <w:rFonts w:ascii="Times New Roman" w:eastAsia="黑体" w:hAnsi="Times New Roman" w:cs="黑体"/>
      <w:sz w:val="30"/>
      <w:szCs w:val="30"/>
    </w:rPr>
  </w:style>
  <w:style w:type="paragraph" w:customStyle="1" w:styleId="111111111111">
    <w:name w:val="111111111111"/>
    <w:basedOn w:val="a1"/>
    <w:link w:val="111111111111Char"/>
    <w:rsid w:val="00DF2044"/>
    <w:pPr>
      <w:spacing w:before="600" w:after="600"/>
      <w:ind w:firstLineChars="0" w:firstLine="0"/>
      <w:jc w:val="center"/>
      <w:outlineLvl w:val="0"/>
    </w:pPr>
    <w:rPr>
      <w:rFonts w:eastAsia="黑体" w:cs="黑体"/>
      <w:kern w:val="0"/>
      <w:sz w:val="30"/>
      <w:szCs w:val="30"/>
    </w:rPr>
  </w:style>
  <w:style w:type="character" w:customStyle="1" w:styleId="apple-converted-space">
    <w:name w:val="apple-converted-space"/>
    <w:basedOn w:val="a2"/>
    <w:rsid w:val="00DF2044"/>
  </w:style>
  <w:style w:type="paragraph" w:customStyle="1" w:styleId="afa">
    <w:name w:val="代码"/>
    <w:qFormat/>
    <w:rsid w:val="008D4366"/>
    <w:pPr>
      <w:tabs>
        <w:tab w:val="left" w:pos="279"/>
      </w:tabs>
    </w:pPr>
    <w:rPr>
      <w:rFonts w:ascii="Consolas" w:hAnsi="Consolas"/>
      <w:sz w:val="21"/>
    </w:rPr>
  </w:style>
  <w:style w:type="paragraph" w:customStyle="1" w:styleId="afb">
    <w:name w:val="表格字体"/>
    <w:link w:val="Char"/>
    <w:qFormat/>
    <w:rsid w:val="007F2303"/>
    <w:pPr>
      <w:spacing w:line="400" w:lineRule="exact"/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">
    <w:name w:val="表格字体 Char"/>
    <w:basedOn w:val="a2"/>
    <w:link w:val="afb"/>
    <w:rsid w:val="007F2303"/>
    <w:rPr>
      <w:rFonts w:ascii="Times New Roman" w:hAnsi="Times New Roman"/>
      <w:kern w:val="2"/>
      <w:sz w:val="21"/>
      <w:szCs w:val="24"/>
    </w:rPr>
  </w:style>
  <w:style w:type="paragraph" w:customStyle="1" w:styleId="afc">
    <w:name w:val="表标题"/>
    <w:next w:val="afb"/>
    <w:link w:val="afd"/>
    <w:qFormat/>
    <w:rsid w:val="00ED1CCB"/>
    <w:pPr>
      <w:spacing w:before="240" w:after="120" w:line="400" w:lineRule="exact"/>
      <w:jc w:val="center"/>
    </w:pPr>
    <w:rPr>
      <w:rFonts w:ascii="Times New Roman" w:hAnsi="Times New Roman"/>
      <w:sz w:val="21"/>
    </w:rPr>
  </w:style>
  <w:style w:type="character" w:customStyle="1" w:styleId="afd">
    <w:name w:val="表标题 字符"/>
    <w:basedOn w:val="a7"/>
    <w:link w:val="afc"/>
    <w:rsid w:val="00ED1CCB"/>
    <w:rPr>
      <w:rFonts w:ascii="Times New Roman" w:hAnsi="Times New Roman"/>
      <w:sz w:val="21"/>
    </w:rPr>
  </w:style>
  <w:style w:type="character" w:customStyle="1" w:styleId="afe">
    <w:name w:val="信软正文 字符"/>
    <w:basedOn w:val="a2"/>
    <w:link w:val="aff"/>
    <w:locked/>
    <w:rsid w:val="005F4BCB"/>
    <w:rPr>
      <w:rFonts w:ascii="Times New Roman" w:hAnsi="Times New Roman"/>
      <w:kern w:val="2"/>
      <w:sz w:val="24"/>
      <w:szCs w:val="24"/>
    </w:rPr>
  </w:style>
  <w:style w:type="paragraph" w:customStyle="1" w:styleId="aff">
    <w:name w:val="信软正文"/>
    <w:basedOn w:val="a1"/>
    <w:link w:val="afe"/>
    <w:qFormat/>
    <w:rsid w:val="005F4BCB"/>
  </w:style>
  <w:style w:type="character" w:styleId="aff0">
    <w:name w:val="Strong"/>
    <w:basedOn w:val="a2"/>
    <w:uiPriority w:val="22"/>
    <w:qFormat/>
    <w:rsid w:val="008F1B9C"/>
    <w:rPr>
      <w:b/>
      <w:bCs/>
    </w:rPr>
  </w:style>
  <w:style w:type="character" w:styleId="aff1">
    <w:name w:val="FollowedHyperlink"/>
    <w:basedOn w:val="a2"/>
    <w:uiPriority w:val="99"/>
    <w:semiHidden/>
    <w:unhideWhenUsed/>
    <w:rsid w:val="006E34B1"/>
    <w:rPr>
      <w:color w:val="954F72" w:themeColor="followedHyperlink"/>
      <w:u w:val="single"/>
    </w:rPr>
  </w:style>
  <w:style w:type="paragraph" w:customStyle="1" w:styleId="md-end-block">
    <w:name w:val="md-end-block"/>
    <w:basedOn w:val="a1"/>
    <w:rsid w:val="00DE7D97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customStyle="1" w:styleId="md-plain">
    <w:name w:val="md-plain"/>
    <w:basedOn w:val="a2"/>
    <w:rsid w:val="00DE7D97"/>
  </w:style>
  <w:style w:type="character" w:styleId="HTML">
    <w:name w:val="HTML Code"/>
    <w:basedOn w:val="a2"/>
    <w:uiPriority w:val="99"/>
    <w:semiHidden/>
    <w:unhideWhenUsed/>
    <w:rsid w:val="00DE7D97"/>
    <w:rPr>
      <w:rFonts w:ascii="宋体" w:eastAsia="宋体" w:hAnsi="宋体" w:cs="宋体"/>
      <w:sz w:val="24"/>
      <w:szCs w:val="24"/>
    </w:rPr>
  </w:style>
  <w:style w:type="paragraph" w:customStyle="1" w:styleId="aff2">
    <w:name w:val="表格"/>
    <w:basedOn w:val="a1"/>
    <w:link w:val="aff3"/>
    <w:qFormat/>
    <w:rsid w:val="009A3213"/>
    <w:pPr>
      <w:ind w:firstLineChars="0" w:firstLine="0"/>
    </w:pPr>
    <w:rPr>
      <w:rFonts w:eastAsiaTheme="minorEastAsia"/>
      <w:bCs/>
      <w:sz w:val="21"/>
      <w:szCs w:val="21"/>
    </w:rPr>
  </w:style>
  <w:style w:type="character" w:customStyle="1" w:styleId="aff3">
    <w:name w:val="表格 字符"/>
    <w:basedOn w:val="a2"/>
    <w:link w:val="aff2"/>
    <w:rsid w:val="009A3213"/>
    <w:rPr>
      <w:rFonts w:ascii="Times New Roman" w:eastAsiaTheme="minorEastAsia" w:hAnsi="Times New Roman"/>
      <w:bCs/>
      <w:kern w:val="2"/>
      <w:sz w:val="21"/>
      <w:szCs w:val="21"/>
    </w:rPr>
  </w:style>
  <w:style w:type="character" w:customStyle="1" w:styleId="md-softbreak">
    <w:name w:val="md-softbreak"/>
    <w:basedOn w:val="a2"/>
    <w:rsid w:val="00A55CEE"/>
  </w:style>
  <w:style w:type="paragraph" w:styleId="HTML0">
    <w:name w:val="HTML Preformatted"/>
    <w:basedOn w:val="a1"/>
    <w:link w:val="HTML1"/>
    <w:uiPriority w:val="99"/>
    <w:semiHidden/>
    <w:unhideWhenUsed/>
    <w:rsid w:val="00AA664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</w:rPr>
  </w:style>
  <w:style w:type="character" w:customStyle="1" w:styleId="HTML1">
    <w:name w:val="HTML 预设格式 字符"/>
    <w:basedOn w:val="a2"/>
    <w:link w:val="HTML0"/>
    <w:uiPriority w:val="99"/>
    <w:semiHidden/>
    <w:rsid w:val="00AA664D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10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89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63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0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4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3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8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5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3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9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7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11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0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63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593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0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6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1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0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7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19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1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7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17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5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25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50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1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4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0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12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6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7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849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33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5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1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1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7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1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2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5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4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66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0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2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4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9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0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4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5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8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1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7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65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54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5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5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397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204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3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442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18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25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65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35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13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59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45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44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02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44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92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02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6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81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3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5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84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635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60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3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2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9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5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1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2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1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0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7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9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5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8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601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78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9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6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27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8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68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20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9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6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2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4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7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81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701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03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4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40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41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68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45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595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03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9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5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46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67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9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8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7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8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89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74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4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1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99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4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65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662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90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73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1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5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66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1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69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9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70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80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8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2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3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41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1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6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9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597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1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7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9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40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14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9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49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0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03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09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9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63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1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73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2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0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9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5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2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8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13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2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3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16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75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5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6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1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2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4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5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0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8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5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64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1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5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9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26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6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23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4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5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9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84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7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7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49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2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5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2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7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4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0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1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1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9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6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9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0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9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5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9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24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5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1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1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6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8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3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6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0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9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7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6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4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5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460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5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53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2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7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1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82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7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54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50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74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04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26956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761140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9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2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67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7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827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79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0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1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5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8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5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85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24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621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59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614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18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8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8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9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0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1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4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14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1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8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0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175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6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1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34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2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32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3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3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32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213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61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47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63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35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800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9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33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96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9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1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47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75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1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47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57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8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2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63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3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8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1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06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4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image" Target="media/image4.emf"/><Relationship Id="rId34" Type="http://schemas.openxmlformats.org/officeDocument/2006/relationships/header" Target="header8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5" Type="http://schemas.openxmlformats.org/officeDocument/2006/relationships/image" Target="media/image5.png"/><Relationship Id="rId33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image" Target="media/image3.png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7.xml"/><Relationship Id="rId32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header" Target="header6.xml"/><Relationship Id="rId28" Type="http://schemas.openxmlformats.org/officeDocument/2006/relationships/image" Target="media/image8.png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11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 textRotate="1"/>
    <customShpInfo spid="_x0000_s1883"/>
    <customShpInfo spid="_x0000_s1884"/>
    <customShpInfo spid="_x0000_s1885"/>
    <customShpInfo spid="_x0000_s1886"/>
    <customShpInfo spid="_x0000_s1887"/>
    <customShpInfo spid="_x0000_s1888"/>
    <customShpInfo spid="_x0000_s1889"/>
    <customShpInfo spid="_x0000_s1890"/>
    <customShpInfo spid="_x0000_s1891"/>
    <customShpInfo spid="_x0000_s1892"/>
    <customShpInfo spid="_x0000_s1893"/>
    <customShpInfo spid="_x0000_s1894"/>
    <customShpInfo spid="_x0000_s1895"/>
    <customShpInfo spid="_x0000_s1882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890CC62-3E96-AD4A-9641-2CC85B8C76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7</TotalTime>
  <Pages>23</Pages>
  <Words>2566</Words>
  <Characters>14629</Characters>
  <Application>Microsoft Office Word</Application>
  <DocSecurity>0</DocSecurity>
  <Lines>121</Lines>
  <Paragraphs>34</Paragraphs>
  <ScaleCrop>false</ScaleCrop>
  <Company>Win</Company>
  <LinksUpToDate>false</LinksUpToDate>
  <CharactersWithSpaces>17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</dc:creator>
  <cp:lastModifiedBy>Happy Qing</cp:lastModifiedBy>
  <cp:revision>2475</cp:revision>
  <cp:lastPrinted>2022-11-20T12:06:00Z</cp:lastPrinted>
  <dcterms:created xsi:type="dcterms:W3CDTF">2016-05-17T07:29:00Z</dcterms:created>
  <dcterms:modified xsi:type="dcterms:W3CDTF">2022-11-20T12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